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2"/>
  </p:notesMasterIdLst>
  <p:sldIdLst>
    <p:sldId id="700" r:id="rId2"/>
    <p:sldId id="555" r:id="rId3"/>
    <p:sldId id="637" r:id="rId4"/>
    <p:sldId id="638" r:id="rId5"/>
    <p:sldId id="623" r:id="rId6"/>
    <p:sldId id="624" r:id="rId7"/>
    <p:sldId id="696" r:id="rId8"/>
    <p:sldId id="625" r:id="rId9"/>
    <p:sldId id="626" r:id="rId10"/>
    <p:sldId id="629" r:id="rId11"/>
    <p:sldId id="695" r:id="rId12"/>
    <p:sldId id="694" r:id="rId13"/>
    <p:sldId id="632" r:id="rId14"/>
    <p:sldId id="633" r:id="rId15"/>
    <p:sldId id="634" r:id="rId16"/>
    <p:sldId id="1197" r:id="rId17"/>
    <p:sldId id="1243" r:id="rId18"/>
    <p:sldId id="1069" r:id="rId19"/>
    <p:sldId id="1115" r:id="rId20"/>
    <p:sldId id="1116" r:id="rId21"/>
    <p:sldId id="1074" r:id="rId22"/>
    <p:sldId id="1171" r:id="rId23"/>
    <p:sldId id="1076" r:id="rId24"/>
    <p:sldId id="1078" r:id="rId25"/>
    <p:sldId id="1198" r:id="rId26"/>
    <p:sldId id="1117" r:id="rId27"/>
    <p:sldId id="1215" r:id="rId28"/>
    <p:sldId id="1217" r:id="rId29"/>
    <p:sldId id="1216" r:id="rId30"/>
    <p:sldId id="1118" r:id="rId31"/>
    <p:sldId id="1119" r:id="rId32"/>
    <p:sldId id="1120" r:id="rId33"/>
    <p:sldId id="1122" r:id="rId34"/>
    <p:sldId id="1219" r:id="rId35"/>
    <p:sldId id="1242" r:id="rId36"/>
    <p:sldId id="1201" r:id="rId37"/>
    <p:sldId id="1238" r:id="rId38"/>
    <p:sldId id="1239" r:id="rId39"/>
    <p:sldId id="1240" r:id="rId40"/>
    <p:sldId id="1234" r:id="rId41"/>
    <p:sldId id="1235" r:id="rId42"/>
    <p:sldId id="1236" r:id="rId43"/>
    <p:sldId id="1237" r:id="rId44"/>
    <p:sldId id="1223" r:id="rId45"/>
    <p:sldId id="1224" r:id="rId46"/>
    <p:sldId id="1227" r:id="rId47"/>
    <p:sldId id="1228" r:id="rId48"/>
    <p:sldId id="1199" r:id="rId49"/>
    <p:sldId id="1221" r:id="rId50"/>
    <p:sldId id="1229" r:id="rId51"/>
    <p:sldId id="1230" r:id="rId52"/>
    <p:sldId id="1222" r:id="rId53"/>
    <p:sldId id="1231" r:id="rId54"/>
    <p:sldId id="1214" r:id="rId55"/>
    <p:sldId id="1093" r:id="rId56"/>
    <p:sldId id="1094" r:id="rId57"/>
    <p:sldId id="1126" r:id="rId58"/>
    <p:sldId id="1232" r:id="rId59"/>
    <p:sldId id="1241" r:id="rId60"/>
    <p:sldId id="1233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648"/>
    <p:restoredTop sz="95595"/>
  </p:normalViewPr>
  <p:slideViewPr>
    <p:cSldViewPr snapToGrid="0" snapToObjects="1">
      <p:cViewPr>
        <p:scale>
          <a:sx n="130" d="100"/>
          <a:sy n="130" d="100"/>
        </p:scale>
        <p:origin x="584" y="-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08.1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 1 24575,'-2'22'0,"4"22"0,4 22 0,8 30 0,2 0 0,-1-8 0,-2-20 0,-7-34 0,-1-19 0,-2-14 0,10-18 0,-8 10 0,5-7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40.4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6 0 24575,'5'70'0,"0"0"0,-2-9 0,1 0 0,1 12 0,0 0 0,-3-17 0,0-2 0,2 40 0,-4-30 0,1-36 0,0-14 0,6-18 0,12-13 0,32-25 0,24-5 0,-1 1 0,-13 15 0,-35 22 0,-9 14 0,15 16 0,11 14 0,4 6 0,-7 4 0,-20-7 0,-12-6 0,-19 1 0,-18-4 0,-22 3 0,-32 6 0,33-21 0,-4-3 0,-25 3 0,-1-4 0,24-7 0,1-2 0,-8-2 0,7-4 0,17-8 0,18-1 0,15 2 0,9-1 0,10-7 0,26-6 0,14-6 0,-12 11 0,-7 4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3.0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41'-2'0,"2"0"0,33-5 0,9 2 0,-34 1 0,0 0 0,29 0 0,-25 0 0,-34 2 0,-14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4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2 24575,'0'62'0,"0"-1"0,-1-3 0,2-8 0,1-10 0,-1-12 0,1-21 0,4-24 0,4-21 0,8-14 0,11-12 0,0 14 0,-2 13 0,-11 18 0,-7 13 0,-3 13 0,6 8 0,10 21 0,6 12 0,2 4 0,-5 1 0,-6-20 0,-8-10 0,-4-13 0,-4-8 0,8-7 0,16-15 0,19-13 0,-7 5 0,3-2 0,39-25 0,-4 8 0,-24 23 0,-31 19 0,-9 10 0,-5 5 0,1 8 0,5 4 0,9 8 0,15 1 0,8-4 0,32-2 0,2-15 0,11-6 0,-21-13 0,-20-12 0,-25-6 0,-14-9 0,-20-11 0,-15-6 0,-3 9 0,1 9 0,14 23 0,5 8 0,-9 8 0,-11 2 0,-30 16 0,-4 4 0,-9 13 0,8 10 0,19-2 0,15-2 0,24-4 0,25-8 0,32 1 0,19-8 0,-20-15 0,3-4 0,3 0 0,0-3 0,2-1 0,0-1 0,5 1 0,0-1 0,-14-1 0,-1 0 0,38 0 0,-34-1 0,-29-1 0,-16 1 0,-9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5.2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2 0 24575,'-33'39'0,"4"1"0,1 7 0,8 2 0,6-6 0,7-5 0,8-16 0,4-8 0,9-4 0,17-4 0,10-2 0,15-3 0,-12-6 0,-8-1 0,-21-5 0,-7-7 0,-7-2 0,-4-13 0,-2 3 0,-2 1 0,-2 2 0,0 7 0,-2 1 0,3 5 0,1 2 0,2 4 0,2 2 0,1 3 0,1 0 0,1 1 0,0 0 0,0 0 0,0-1 0,4 12 0,11 15 0,19 22 0,8 5 0,21 9 0,6-10 0,13-4 0,-34-24 0,1-4 0,36 6 0,-13-11 0,-28-9 0,-24-7 0,-7-1 0,-6-2 0,0 0 0,3-3 0,-3 2 0,2-1 0,-3 0 0,-1-2 0,-1-6 0,-1 8 0,-2-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5.9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138 24575,'-6'6'0,"1"0"0,4 5 0,1 1 0,1 4 0,1-1 0,0 0 0,1-1 0,-1-3 0,1 2 0,-1-6 0,2-1 0,2-10 0,3-2 0,11-18 0,14-16 0,8-11 0,10-12 0,-17 22 0,-10 12 0,-15 19 0,-7 8 0,1 2 0,4 1 0,6 4 0,5 2 0,10 10 0,1 5 0,7 11 0,-7-3 0,-1 11 0,-5-8 0,-3 0 0,-6-10 0,-12-14 0,-3-6 0,-7-5 0,0-3 0,3 3 0,0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13.0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49 31 24575,'-7'-2'0,"-1"1"0,-8-3 0,-15-2 0,-11-1 0,-30 1 0,-7 3 0,-13 2 0,32 2 0,-4 1-381,-8-2 1,-2 1 380,-6 1 0,-3 1 0,-13-3 0,3 0 0,18 1 0,6 0 0,7-1 0,5 0 0,-15 0 0,43 0 0,16 0 0,11 6 0,4 11 0,1 21 761,1 20-761,1 19 0,-3-27 0,2 5 0,1 8 0,2 1 0,0 2 0,3 2-583,4 17 0,2 3 583,2-2 0,2-1 0,-1 2 0,0 0 0,5 8 0,0 0 0,-4-14 0,0 0 0,3 10 0,1-2 0,-3-10 0,0 0 0,5 16 0,1 0 0,-4-10 0,0-1 0,-1 3 0,-1 1 0,-3 0 0,-3-2 0,-6-10 0,-3-3-180,1-4 0,-1-1 180,-4 3 0,0-1 0,0-10 0,0-2 0,0 1 0,-1 0 0,0 4 0,0-2 0,1-6 0,-1-1 0,-1 45 0,1-48 0,0-1 0,-1 38 0,0 1 572,0-38 0,1-1-572,1 42 382,1 2-382,1-8 0,-1-16 0,1-10 0,-2-14 0,-1-8 0,-2-4 0,0-5 0,0 1 0,-1-5 0,0 1 0,-4 8 0,0-1 0,-1 3 0,-2 6 0,0 3 0,-3 5 0,-1 14 0,0 4 0,1 1 0,2 11 0,5-15 0,0 1 0,0-10 0,2-12 0,-1-4 0,0-5 0,3-9 0,0-1 0,1-12 0,7-6 0,7-4 0,9-2 0,7 0 0,-5 1 0,3-1 0,8 1 0,-3 0 0,6 1 0,-12-1 0,-5 0 0,-2 1 0,-2-2 0,-3 2 0,-4-1 0,-4-1 0,-3 0 0,0-1 0,1 0 0,1 1 0,0 0 0,1-1 0,3 2 0,2-2 0,4 2 0,8-1 0,6 0 0,13 1 0,6-2 0,1 2 0,5-2 0,0 1 0,5 0 0,28 5 0,-31-2 0,3 1 0,-1 0 0,1 0 0,6 0 0,-1-1 0,31 2 0,-30-4 0,-21-1 0,-32-1 0,-8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8:09.77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6 16383,'44'-11'0,"15"0"0,11 6 0,-6 3 0,9 1 0,20-1 0,5 1 0,-3 0 0,3 1 0,-19 0 0,2-1 0,-4 0 0,14 2 0,-7 0 0,-16 0 0,-5 0 0,36 2 0,-70 0 0,-3-1 0,-2-1 0,2 0 0,6 0 0,-1-1 0,7 0 0,12 2 0,17 3 0,-14-1 0,5 0 0,3-1 0,5 1 0,6-1 0,7 0 0,-1-2 0,-5-1 0,0-2 0,1 0 0,6 2 0,2-1 0,-3 0 0,22-4 0,-10 0 0,-29 3 0,-7 0 0,19-1 0,-39 3 0,-24 0 0,-9 1 0,-1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8:19.56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0 16383,'73'0'0,"0"0"0,-24-1 0,4 0 0,13 1 0,5 0 0,14-2 0,1-1 0,-5 1 0,-2 0 0,1-1 0,-4-1 0,-21 1 0,-5 1 0,32-1 0,-24 1 0,-30 2 0,-8 1 0,1-1 0,3 1 0,2 0 0,5-1 0,-4 1 0,0-1 0,-3 1 0,-4-1 0,1 1 0,2-1 0,-1 0 0,0 0 0,-2 0 0,-5 0 0,-3 0 0,-2 0 0,-1 0 0,2 0 0,2 0 0,-1 0 0,3 1 0,-1-1 0,1 1 0,4 0 0,2-1 0,5 1 0,3-1 0,-1 0 0,0 0 0,6-1 0,3 0 0,6-3 0,-11 1 0,-10 1 0,-13 1 0,-4 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8:23.81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86 16383,'46'-9'0,"0"0"0,0 1 0,-2 0 0,-1 0 0,-4 3 0,0-1 0,7 0 0,5 1 0,7 1 0,-3 2 0,-2 0 0,1 1 0,-6 1 0,-1 0 0,5 0 0,4 1 0,10 0 0,24 0 0,-37-1 0,3 0 0,5-2 0,3-1 0,20 2 0,3-1 0,-10 0 0,-1-1 0,0 2 0,-3 1 0,-8-1 0,-6 2 0,19 0 0,-19-1 0,-21 1 0,-23-1 0,-3 0 0,-4 0 0,5 0 0,-3 0 0,7 0 0,-1 0 0,3 0 0,2 0 0,-1 0 0,-3 0 0,-3 0 0,-6 0 0,2-1 0,0 1 0,2-1 0,-1 1 0,0 0 0,-3 0 0,3 0 0,0-1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8:31.4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77 16383,'35'-7'0,"3"1"0,-8 5 0,14-1 0,4-1 0,7 0 0,11-2 0,3 0 0,6 1 0,20 1 0,-3 0 0,1 3 0,-8-3 0,-21 1 0,-7 1 0,-3-3 0,-12 3 0,-1-3 0,-2 1 0,-7 1 0,2 0 0,-4 1 0,5-1 0,4 0 0,6-1 0,-9 1 0,-9 1 0,-14 0 0,-9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37.390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2941 85 16383,'-52'14'0,"9"-2"0,-3 4 0,11-5 0,-12 6 0,-29 22 0,29-13 0,-24 19 0,18-15 0,11-11 0,-14 3 0,-4-1 0,-1-2 0,-11 3 0,2-1 0,14-6 0,5-2 0,2 0 0,11-3 0,-37 13 0,39-10 0,-12 7 0,19-6 0,-18 18 0,16-12 0,-24 19 0,28-20 0,-27 21 0,20-17 0,-35 22 0,31-22 0,-45 21 0,2-11 0,7 0 0,17-9 0,5-3 0,18-8 0,-35 19 0,52-27 0,-15 6 0,-13 9 0,12-6 0,-19 18 0,33-16 0,-29 35 0,19-17 0,-15 18 0,15-14 0,-4-1 0,8-9 0,-45 23 0,1-6 0,-5 0 0,19-13 0,-1 1 0,-21 15 0,10-7 0,32-21 0,22-9 0,14 6 0,0-2 0,4 39 0,-1-23 0,1 35 0,-1-14 0,0 4 0,-2 2 0,-1 3 0,-1 13 0,0-1 0,-1 1 0,-2 10 0,3-31 0,0-1 0,0 23 0,2-9 0,0 2 0,-1 14 0,2-22 0,-1-2 0,0-1 0,3 14 0,-2-7 0,1-2 0,-2-8 0,-2-25 0,1 21 0,-1-2 0,0 2 0,-3 45 0,3-44 0,-1 1 0,-1 3 0,2 20 0,0-4 0,0 15 0,1-41 0,1 17 0,-1-30 0,1 16 0,0-28 0,-1 7 0,0-17 0,-1-4 0,0 9 0,0-4 0,0 12 0,0-4 0,2-7 0,31-11 0,20-14 0,16-5 0,3 1 0,2 1 0,17-2 0,-13 2 0,-2 1 0,-13 4 0,16-5 0,-33 5 0,5-1 0,20-9 0,-37 11 0,20-7 0,4-2 0,2-3 0,18-5 0,2-2 0,-10 2 0,-10 4 0,10-5 0,-10 5 0,11-3 0,-10 3 0,10-4 0,-10 4 0,7-2 0,22-8 0,0-1 0,-20 5 0,-11 8 0,1-3 0,26-17 0,-1-3 0,-6-1 0,-11 5 0,-27 9 0,-7 8 0,4-7 0,-9 2 0,-11 1 0,2-5 0,-1-5 0,-4 2 0,7-30 0,-12 31 0,1-14 0,-9 37 0,0-2 0,-1 5 0,0-11 0,-1 8 0,0-9 0,-2-18 0,1-32 0,-2-2 0,1 14 0,0-3 0,-1 9 0,0-1 0,1-1 0,0-9 0,-2-16 0,-2-17 0,0-4 0,2 8 0,2 8 0,1 5 0,0-6 0,-3-4 0,-1-6 0,1-4 0,1 2 0,1-5 0,2-4 0,1 6 0,0 12 0,0 2 0,1 1 0,-1 2 0,0-11 0,0 0 0,1 15 0,1 7 0,0 9 0,0-1 0,-1 2 0,-1 7 0,0 7 0,0 12 0,2 11 0,12 63 0,4 23 0,0 17 0,-1-3 0,3 17 0,-3-10 0,-7-16 0,-1-3 0,4 34 0,0-4 0,-6-39 0,0-3 0,1 4 0,0-1 0,3 25 0,-1-7 0,-9-44 0,-2-17 0,14-2 0,16 2 0,-9-6 0,6 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40.9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4 70 24575,'-18'35'0,"6"15"0,3 10 0,21 24 0,-2-38 0,13 1 0,-7-39 0,0-4 0,5-3 0,5-11 0,2-7 0,-2-10 0,-10-7 0,-10-2 0,-19-19 0,-13-6 0,-8 2 0,-4 9 0,6 22 0,5 11 0,4 9 0,10 5 0,6 4 0,6 1 0,2 2 0,1 1 0,3 0 0,7-2 0,10 0 0,-9-2 0,4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41.351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382 0 16383,'-39'21'0,"4"-1"0,7-4 0,-25 4 0,-7 1 0,-20 7 0,17-7 0,-10 3 0,9-3 0,-25 10 0,2 0 0,1 0 0,6-3 0,10-4 0,-1-1 0,-22 2 0,23-3 0,-4 6 0,-7 6 0,-1 3 0,7-3 0,-4 4 0,-1 3 0,-5 5 0,10-4 0,23-12 0,1 2 0,-16 13 0,-7 7 0,15-8 0,6 1 0,-13 12 0,0 1 0,16-15 0,-22 16 0,0 2 0,15-9 0,-5 2 0,0 0 0,6-2 0,-1 2 0,-4 8 0,35-34 0,-39 29 0,36-33 0,-19 11 0,29-16 0,-1 0 0,-15 11 0,10-9 0,-19 9 0,18-14 0,2-3 0,8-1 0,2-4 0,6 0 0,-8 3 0,6-5 0,-18 15 0,16-11 0,-9 11 0,17-12 0,0 0 0,-1 14 0,1 2 0,-2 38 0,-4 5 0,-3 31 0,6-32 0,1 3 0,-1-9 0,2-2 0,1 1 0,2-4 0,1 16 0,-2-10 0,0 28 0,0-16 0,5 26 0,1-47 0,5 13 0,2 30 0,1-33 0,4 6 0,2-5 0,3 4 0,-1-4 0,-1 2 0,3-2 0,15 26 0,1 0 0,-15-26 0,-2-3 0,1-4 0,-1 1 0,5 25 0,-3-5 0,-8-16 0,-1-8 0,-2-2 0,-2-5 0,2 6 0,-5-32 0,-1-9 0,6-18 0,-2 0 0,36-30 0,-11 10 0,17-17 0,23-21 0,-37 27 0,28-22 0,-22 18 0,-11 14 0,44-20 0,10-3 0,-8 4 0,-7 9 0,14-5 0,-11 4 0,-24 13 0,-3 1 0,17-7 0,-2 1 0,6-4 0,-11 5 0,26-8 0,-36 16 0,2 0 0,2 0 0,0-1 0,-3 1 0,-1 0 0,8-4 0,0 0 0,-10 4 0,2 0 0,28-15 0,4-1 0,-16 5 0,0-1 0,9-7 0,-2 0 0,-21 10 0,-1-1 0,9-12 0,-6 1 0,-8 4 0,31-27 0,-48 42 0,49-22 0,-28 20 0,27-15 0,-40 23 0,-11-5 0,-12-3 0,-3 1 0,2-24 0,-1 18 0,6-32 0,-6 16 0,-2-21 0,-3 17 0,1-3 0,5-7 0,1-4 0,1-25 0,0-4 0,0 5 0,-2 2 0,-2 15 0,-3 2 0,-4 10 0,-2 3 0,-3-29 0,0 18 0,-2-2 0,1 3 0,-2 17 0,0-6 0,0 16 0,1 11 0,0 0 0,-1-7 0,-3-7 0,-3-14 0,-5-14 0,2 2 0,7 5 0,2-1 0,-1-4 0,5 8 0,2 4 0,3 9 0,3-3 0,4-31 0,-4 30 0,3-29 0,-3 25 0,-2 10 0,1-9 0,-4-10 0,-1 31 0,0-16 0,1 38 0,0 6 0,0 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0.670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533 60 16383,'-57'21'0,"4"-4"0,-7 1 0,-14 5 0,-10 4 0,11-2 0,-9 5 0,-2 2 0,4-1 0,-2 0 0,4 1 0,-7 5 0,6-1 0,-7 6 0,-3 2 0,5-1 0,11-5 0,6-2 0,10-2 0,-6 2 0,-13 7 0,-9 5 0,1 0 0,12-8 0,0 0 0,0-1 0,2 1 0,-9 6 0,-1 0 0,10-5 0,-6 2 0,-2 1 0,-1 0 0,-14 6 0,0 0 0,15-9 0,7-4 0,3-3 0,-16 5 0,-8 2 0,16-8 0,-2 2 0,30-13 0,2 0 0,-11 6 0,28-15 0,-7 5 0,32-13 0,1 1 0,-8 6 0,2-3 0,-8 4 0,6-6 0,-3 1 0,2 1 0,3-5 0,-2 1 0,55-2 0,28-2 0,-17-2 0,5-1 0,9 1 0,9 0 0,0-1 0,2-3 0,0-1 0,2 0 0,1-1 0,1 0 0,7 1 0,-13 1 0,7 1 0,3 0 0,-2 0 0,-5-1 0,-3 1 0,-5-1 0,1 1 0,6 0 0,-1 1 0,6 1 0,3 0 0,1 0 0,-3-1 0,-6 1 0,7-3 0,-5 1 0,-3-1 0,4 1 0,10 0 0,2 1 0,-1-1 0,-6 0 0,-3-1 0,-6 0 0,-1 0 0,-4 2 0,-1 0 0,-6 1 0,0 1 0,1 0 0,3 0 0,6-1 0,-6 0 0,-8 2 0,0-1 0,7 0 0,6 0 0,-8 0 0,-11 1 0,0 1 0,28 0 0,12 0 0,-4 0 0,3-2 0,4 0 0,-8-1 0,13-1 0,0 0 0,-11 0 0,-18 0 0,-6 0 0,4-1 0,3 1 0,5-1 0,1 1 0,-2-1 0,13 1 0,-2-1 0,-2 1 0,-7 0 0,-2 1 0,1-1 0,11 0 0,0-2 0,-5 1 0,9-2 0,-9-1 0,-21 1 0,-4-1 0,-5 1 0,-2 0 0,-4 1 0,-2 1 0,24 1 0,-2 1 0,21 1 0,-29 1 0,-9-1 0,1 0 0,26 3 0,-6 0 0,3 1 0,-21 0 0,1 0 0,33 1 0,6 0 0,-30 0 0,0-1 0,-3 0 0,8-1 0,-1 1 0,20 0 0,-3 1 0,-28-3 0,-5 0 0,30 3 0,1 3 0,-1 1 0,-11 0 0,-18 0 0,-2-1 0,-11-2 0,-21-3 0,-9-1 0,-2-1 0,10-3 0,-2 0 0,12-4 0,-9-2 0,41-18 0,-12-3 0,17-10 0,3-3 0,2-9 0,-3 3 0,-1 0 0,-9 4 0,-14 10 0,0 0 0,11-6 0,-12 9 0,1-1 0,18-15 0,-11 8 0,10-7 0,-7 6 0,-17 12 0,1-1 0,23-18 0,9-7 0,-10 8 0,10-5 0,-20 12 0,-2-1 0,12-16 0,-8 11 0,13-13 0,-27 28 0,1 2 0,27-20 0,2 1 0,-29 22 0,-21 11 0,-3 4 0,-18 6 0,-41-16 0,-21-7 0,-10 4 0,-10 0 0,6 4 0,-3 2 0,-11 0 0,-6 3 0,12 7 0,-5 4 0,6 1 0,0 1 0,0 2 0,8 0 0,-5 1 0,5 0 0,-6 2 0,-1 0 0,-5 1 0,-9 1 0,2 0 0,9-2 0,0 1 0,-6 0 0,11 2 0,-7 0 0,-2 1 0,0 1 0,6-1 0,-1 1 0,4 0 0,1 0 0,0 1 0,0 0 0,2 1 0,-2-1 0,-4 0 0,0-3 0,-5 0 0,-1-1 0,3 0 0,8-1 0,-8 0 0,8 0 0,-9-2 0,4 0 0,-10-1 0,-3 0 0,2 0 0,9 0 0,-12 0 0,8 1 0,0 0 0,-2-1 0,0 0 0,-1 0 0,-7 1 0,-3 1 0,9-1 0,0-1 0,-4 0 0,22 1 0,-10 0 0,-5 0 0,1 0 0,7 0 0,-15 1 0,5-1 0,-2 0 0,12 1 0,-4 0 0,1-1 0,1 1 0,-19-1 0,1 0 0,12-1 0,19-1 0,-2 0 0,-13 1 0,-15 0 0,-5-1 0,9 1 0,2 0 0,6-1 0,-2 0 0,-5 1 0,-1 0 0,7-1 0,-5 2 0,20-1 0,32-1 0,13 0 0,-16-1 0,-10 0 0,-16 0 0,1 1 0,-28-3 0,42 3 0,0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4.88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607 0 16383,'-62'15'0,"7"2"0,4 3 0,-6 8 0,-3 1 0,-21 10 0,10-3 0,24-14 0,-2 2 0,3-3 0,-2 3 0,-29 14 0,-3 1 0,20-11 0,0 0 0,-21 13 0,1-1 0,22-12 0,3-1 0,5-1 0,-1 0 0,-23 9 0,-1-2 0,21-10 0,-2 2 0,-3 2 0,-6 4 0,4-1 0,-1 2 0,0 2 0,-3 2 0,-5 5 0,5-2 0,1 2 0,-1 1 0,-1-2 0,-7 4 0,8-5 0,10-5 0,0 0 0,-8 3 0,-6 4 0,5-3 0,5-2 0,2-1 0,-10 5 0,-1-1 0,3-3 0,6-5 0,-1 0 0,-14 2 0,-3 1 0,-5 3 0,28-14 0,0 1 0,-21 10 0,47-22 0,-8 3 0,31-12 0,5 0 0,33 10 0,2-4 0,59 9 0,1-7 0,-22-8 0,23-1 0,11-1 0,-3-1 0,-15 0 0,-9 2 0,-9-1 0,13 0 0,3-2 0,17 0 0,8 0 0,-2-1 0,-9 0 0,-18 0 0,12-3 0,-9-1 0,0 1 0,6-1 0,-12 0 0,-17 0 0,-5-1 0,6 0 0,-1 1 0,-13 1 0,4 1 0,19-1 0,10-1 0,-6 1 0,-4 1 0,1-1 0,3 1 0,6-1 0,-8 1 0,-4 0 0,-7 0 0,-8 0 0,1 0 0,15 0 0,3-1 0,-4 0 0,6-1 0,2 0 0,8-2 0,-3 0 0,-17 2 0,-3 0 0,6-1 0,14-2 0,9-2 0,-1 0 0,-11 1 0,9-1 0,0 0 0,-3 2 0,13 0 0,0-1 0,-14 3 0,3-1 0,-3 3 0,0 0 0,6 1 0,-5 1 0,6 1 0,0 1 0,-10-2 0,5 1 0,3-1 0,-8 0 0,3-1 0,1 0 0,-1 0 0,-1 0 0,1-1 0,-2 1 0,-2-1 0,18 0 0,-2-1 0,-9 1 0,2-1 0,-7 2 0,2 1 0,-5 0 0,-29 0 0,2 0 0,40 1 0,-3 1 0,-8-1 0,7 3 0,-1 0 0,-15-1 0,3 2 0,0 0 0,-2 0 0,-14 2 0,0 0 0,18 2 0,-24 0 0,-1 1 0,10 3 0,18 3 0,-44-6 0,20 4 0,-36-6 0,14 4 0,-16 1 0,-2-2 0,0 2 0,-9-7 0,22-2 0,9-6 0,8-4 0,5-3 0,41-12 0,-20 1 0,0-3 0,-26 8 0,-3-1 0,8-3 0,-3-2 0,24-18 0,-9 0 0,0-3 0,12-11 0,-8 7 0,-20 14 0,1-1 0,18-12 0,8-8 0,-12 9 0,11-12 0,-8 8 0,-3 7 0,2 1 0,10-2 0,-12 9 0,11-4 0,-3 2 0,9-2 0,-3 2 0,8-5 0,-2 1 0,-8 5 0,-8 4 0,6-4 0,-19 8 0,-1-1 0,21-12 0,-27 16 0,-2-1 0,16-17 0,-13 11 0,18-13 0,-28 25 0,42-11 0,-47 20 0,15-2 0,-56 13 0,-55 4 0,5 0 0,-4 0 0,-4 2 0,-33 7 0,31-4 0,1 0 0,-29 4 0,38-7 0,2-2 0,-21-4 0,-23-1 0,15-1 0,-7 2 0,-8 1 0,22 0 0,-4 0 0,-5-1 0,-8 0 0,4 0 0,20 1 0,3 0 0,-1 0 0,-10-1 0,-3 0 0,-2 1 0,-9 0 0,-3 1 0,-8 0 0,18-1 0,-7 1 0,-3 0 0,-2 0 0,3 1 0,1-1 0,1 1 0,-1 0 0,0 1 0,-3 0 0,7 0 0,-3 1 0,-2 0 0,2 0 0,3 0 0,6 1 0,-7 1 0,5 0 0,5 1 0,2 0 0,-9 2 0,4 1 0,6-1 0,-4 3 0,6-2 0,12-2 0,-1-1 0,-30 1 0,-8-2 0,28-3 0,-3-1 0,-5 1 0,1-1 0,-7 0 0,0-1 0,3 1 0,-10-1 0,4 1 0,-4-1 0,11 0 0,-4-1 0,2 1 0,8-1 0,-15 1 0,5 0 0,-5-1 0,-1-1 0,-6-4 0,2-1 0,20 1 0,-4-2 0,-11-2 0,-9-3 0,8 3 0,6 1 0,2 0 0,7 0 0,-5 0 0,4 0 0,-10 0 0,-1 0 0,11 1 0,-4-1 0,4 1 0,-9-2 0,3 1 0,-3 0 0,7 1 0,-13 6 0,36 1 0,-11-1 0,26-1 0,10 1 0,1 0 0,-18 1 0,22 1 0,-11 0 0,31 2 0,4-1 0,5-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8.44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124 34 16383,'-82'50'0,"7"-6"0,15-9 0,-14 10 0,-2 1 0,11-5 0,-1 0 0,-1 3 0,7-2 0,-12 8 0,-2 3 0,4-2 0,13-8 0,2 4 0,3-2 0,-10 9 0,-6 4 0,7-7 0,15-15 0,1-4 0,-23 12 0,1-2 0,-8 4 0,1-4 0,-1-2 0,-6-1 0,22-12 0,-5 1 0,-12-2 0,2-3 0,-16 10 0,5 0 0,1 2 0,13 3 0,18-11 0,-1-1 0,-13 4 0,11-7 0,-1-1 0,-10 7 0,3 1 0,2 1 0,4-2 0,10-3 0,1-3 0,11-8 0,-7 3 0,18-7 0,4-2 0,3-1 0,9-2 0,0-2 0,52 13 0,16-2 0,21-1 0,7 0 0,-33-7 0,-1-1 0,25 1 0,-4-2 0,-8-1 0,19-1 0,-5-2 0,-24 1 0,9-2 0,10-5 0,9-4 0,-6 1 0,4 2 0,1-1 0,-2-2 0,6-1 0,-13 2 0,26-1 0,-27 8 0,6 0 0,17-3 0,4 1 0,-5 1 0,7 2 0,-18-2 0,10 0 0,0 0 0,-12 1 0,10 0 0,-2 2 0,-15-1 0,6 2 0,2-1 0,-7 0 0,-4-1 0,-5 0 0,7 1 0,15-1 0,10 1 0,2-1 0,-6 0 0,0 0 0,-5-1 0,10 0 0,-18 0 0,10-1 0,4 0 0,-1 1 0,-5-1 0,-12 1 0,5 0 0,-11-1 0,5 1 0,4 0 0,7-1 0,-2 0 0,-9 1 0,9 2 0,-3 0 0,-4 0 0,4 0 0,-1 0 0,-7-1 0,-1 1 0,5 0 0,1 0 0,7 0 0,1 0 0,-1 0 0,-3 0 0,0 0 0,-2 0 0,-2 0 0,5 0 0,-3-1 0,6 1 0,10 0 0,10 0 0,-4 0 0,-15 0 0,-10-2 0,-4 0 0,13 1 0,6 0 0,-13 0 0,14-2 0,-29 2 0,0 0 0,30 0 0,-25-1 0,10 0 0,-6-1 0,-8 1 0,2 0 0,10-1 0,8 1 0,-11 0 0,-22 0 0,-2 1 0,42 5 0,-4 0 0,-19-1 0,-15 2 0,-9-1 0,-31-5 0,-4 0 0,12-8 0,43-15 0,15-6 0,-13 4 0,5-3 0,12-5 0,10-3 0,-5 1 0,-28 9 0,-3 1 0,4-3 0,3-4 0,6-2 0,0-2 0,-4 1 0,7-3 0,-3 0 0,0-1 0,4-3 0,-1-1 0,2-1 0,-10 5 0,2-2 0,-1 1 0,-8 4 0,12-7 0,-2 1 0,-1 0 0,6-1 0,-9 5 0,-16 11 0,-1 0 0,34-17 0,2-1 0,-26 14 0,-1-1 0,18-9 0,-1 1 0,-22 10 0,-6 3 0,1-2 0,-4 2 0,-15-1 0,10 0 0,5-2 0,28-24 0,-1 8 0,1 1 0,5-5 0,4-1 0,-48 26 0,-20 10 0,-10 7 0,-32 4 0,5 3 0,-23 0 0,-8 5 0,-7 1 0,-13 2 0,-2 1 0,4-1 0,-3 0 0,-26 5 0,5-1 0,47-7 0,-4 0 0,-19 0 0,-18 0 0,-4 1 0,5-1 0,-7 0 0,4-1 0,-8 2 0,10 0 0,-7 0 0,-3 1 0,1 0 0,7 0 0,4 1 0,5 1 0,1 0 0,-2-1 0,-9 1 0,-1 0 0,1 0 0,6-1 0,5 1 0,6 0 0,-9-3 0,6-2 0,-7-1 0,-5-1 0,-1 0 0,0 0 0,10 1 0,-1 1 0,-2 0 0,1-1 0,0 1 0,1-1 0,-13 0 0,2-1 0,0 0 0,-1 0 0,-1 1 0,9 1 0,-2 0 0,0 0 0,0 0 0,3 1 0,5-1 0,-13 0 0,6 0 0,1 0 0,-2-1 0,-9 1 0,-2 0 0,-1-1 0,2 1 0,5-1 0,1 0 0,0-1 0,3 1 0,9-1 0,3 1 0,0-1 0,-2-1 0,-7 1 0,-2-1 0,1 0 0,7-1 0,8 1 0,5-1 0,-8 0 0,-7 1 0,-12-1 0,-4 0 0,2 0 0,9 0 0,-8-1 0,7-1 0,-6 0 0,16 1 0,-5 0 0,-3 0 0,3 0 0,4 0 0,-18 0 0,6 0 0,-9 0 0,9 1 0,-9-1 0,-4 1 0,5 1 0,10-1 0,1 2 0,8 0 0,-7 1 0,7-1 0,-9 0 0,-2 1 0,8-1 0,16 1 0,6 0 0,8 1 0,-19 2 0,9-1 0,21-3 0,-5 2 0,32-1 0,-23-2 0,3 1 0,-8-2 0,20-1 0,11-2 0,4 1 0,-10-1 0,13 3 0,-4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27.45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874 27 16383,'-53'-4'0,"5"0"0,20 3 0,-22-1 0,6 0 0,0 0 0,7 2 0,26 0 0,-13 0 0,14 0 0,-7 0 0,2 0 0,-12-2 0,-47 0 0,22-1 0,-17 0 0,49 2 0,11 16 0,1 0 0,-9 18 0,4-12 0,-2 4 0,6-15 0,0 4 0,7-8 0,-6 4 0,4-2 0,-7 5 0,4-3 0,-1-1 0,-5-3 0,5-3 0,-6 0 0,2-1 0,3 1 0,-13 4 0,10-2 0,-5 1 0,10-3 0,-1 0 0,-1 0 0,36 3 0,-15-3 0,49-1 0,-34-4 0,43-1 0,-25 0 0,16 1 0,5 0 0,17-1 0,-27 2 0,-4 0 0,0 0 0,-28 1 0,-7 0 0,-5 0 0,7 0 0,-9-12 0,4-6 0,-7-3 0,11-16 0,-10 22 0,7-10 0,-5 12 0,-3 3 0,-1 0 0,1 1 0,-1 1 0,-1-1 0,8 0 0,-3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32.60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923 5 16383,'-66'-3'0,"11"1"0,-9 2 0,18 1 0,-3 0 0,-2 0 0,9-1 0,-1 0 0,4 0 0,9 0 0,-16 0 0,7 0 0,2 0 0,-15 0 0,12 0 0,-14 0 0,12 0 0,-4 0 0,11 0 0,-17 1 0,-3 0 0,-4 0 0,3 1 0,-9 0 0,-1-1 0,-6-1 0,2 1 0,-17 0 0,-1 0 0,15-1 0,-3 1 0,6-1 0,-3 0 0,10 0 0,-11 0 0,12 0 0,-10 0 0,-19 0 0,35 0 0,-1 0 0,1 0 0,9 1 0,-10 1 0,19-1 0,8 1 0,-30-1 0,27 1 0,-32 0 0,42-2 0,-12 1 0,18-1 0,-20-1 0,-7-1 0,5-1 0,2 4 0,15 19 0,1 10 0,-17 27 0,9-14 0,-6 10 0,-2-3 0,5-8 0,-7 5 0,11-9 0,5-9 0,-3 4 0,-1-2 0,7-11 0,-26 20 0,24-23 0,-27 25 0,26-22 0,-18 17 0,10-13 0,-18 13 0,17-13 0,-16 11 0,15-10 0,-11 6 0,13-8 0,1-1 0,14-9 0,-4 3 0,10-7 0,-11 7 0,8-6 0,-9 3 0,10-3 0,-4 0 0,11-6 0,50-3 0,-7-3 0,28 1 0,5 0 0,-2-1 0,-11 2 0,-2 0 0,5 0 0,30 2 0,-23-2 0,-6 1 0,-1-1 0,3 0 0,0 0 0,3 0 0,18 0 0,-9 0 0,2 0 0,-22 0 0,-2 0 0,7 0 0,1 0 0,6 0 0,-4 0 0,17 0 0,7 1 0,1 0 0,-9-1 0,-6 1 0,-1 1 0,-5 0 0,-13 0 0,0 1 0,11 0 0,-13 0 0,-2 0 0,-6-1 0,24 2 0,-42-2 0,15 0 0,-24-1 0,1-1 0,-11 0 0,39-4 0,-29 3 0,31-5 0,-38 2 0,3 0 0,-1-1 0,-3-1 0,-4 1 0,4-7 0,16-16 0,0 0 0,16-17 0,-4 9 0,-5 3 0,39-30 0,-41 35 0,34-28 0,-44 35 0,4 0 0,5-5 0,35-35 0,-16 16 0,-11 10 0,-3 1 0,-1 3 0,-6 9 0,12-9 0,-22 18 0,14-10 0,-18 15 0,1 3 0,2-3 0,-5 5 0,-8 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53.6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60 24575,'7'-1'0,"5"0"0,1-2 0,23-4 0,-3-2 0,14-5 0,-7-5 0,-11 1 0,10-16 0,-11 8 0,16-17 0,-20 17 0,27-30 0,-26 23 0,13-19 0,-7-1 0,-12 21 0,22-35 0,1-17 0,-9 25 0,-9 7 0,-2 3 0,-6 12 0,4-8 0,-6 12 0,-8 15 0,3-12 0,0-1 0,-3 9 0,2-4 0,-7 21 0,1 1 0,-2 0 0,1 1 0,0-3 0,-1 2 0,2-2 0,-2 3 0,0 1 0,-3 1 0,-1 1 0,0 0 0,0 0 0,1 0 0,-1 0 0,0 1 0,-2 0 0,-2 1 0,-5 1 0,3-1 0,-7 2 0,6-1 0,-5 3 0,1-2 0,0 0 0,2 0 0,2-1 0,2 1 0,-11 5 0,6-3 0,8-4 0,23-12 0,27-17 0,1 0 0,-10 5 0,-18 10 0,-13 11 0,6 3 0,21 11 0,-9-2 0,14 5 0,-17-6 0,-1-3 0,-1-1 0,-6-3 0,-3 0 0,-2-3 0,2 3 0,-1-2 0,10 2 0,3-4 0,-5 3 0,-2-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4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4 0 24575,'3'15'0,"-3"78"0,-2-13 0,0 13 0,0 6 0,1-35 0,1 1 0,0 7 0,1 7 0,0-5 0,0 2 0,0 2 0,0 5 0,0 6 0,1-9 0,-1-15 0,0-2 0,0 37 0,-1-7 0,0-16 0,1-9 0,0 0 0,2 15 0,-1-12 0,0 3 0,0-23 0,-1-1 0,0 21 0,0 0 0,-1 19 0,0-18 0,0-1 0,0 18 0,1-14 0,0 13 0,0-11 0,-1-25 0,0 1 0,1 24 0,0 10 0,0-16 0,-1-7 0,0-11 0,0-5 0,1-18 0,-1 2 0,-2-37 0,-4-12 0,-9-37 0,-3-11 0,-5-16 0,2 10 0,0 4 0,6 18 0,4 20 0,11 31 0,16 61 0,-4-14 0,9 42 0,-8-25 0,-2-9 0,1-6 0,2 4 0,0-6 0,1-1 0,0 2 0,1-2 0,11 34 0,-18-68 0,2-21 0,-6-24 0,14-33 0,-3 25 0,9-23 0,1-3 0,-5 10 0,2-3 0,-1 2 0,-8 24 0,4-7 0,-11 24 0,-1-2 0,-7 17 0,-1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0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0 24575,'-12'64'0,"3"-1"0,-2-1 0,2 10 0,2 17 0,2-2 0,2-32 0,1-3 0,0 15 0,1-14 0,1-40 0,12-56 0,29-37 0,-5-4 0,-8 33 0,-1 6 0,0 3 0,-2 12 0,-13 17 0,2 20 0,-2 36 0,3 17 0,6 31 0,-9-35 0,-2-9 0,-3-41 0,10-18 0,5-7 0,13-10 0,-3 1 0,-2 4 0,-12 8 0,-8 9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3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2'0,"1"-21"0,7-56 0,1-15 0,-4 4 0,-3 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41.5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66 24575,'30'52'0,"0"0"0,-3-12 0,-3-8 0,-2-8 0,-9-14 0,-5-5 0,-2-6 0,3-8 0,8-16 0,8-16 0,-2-1 0,-3 6 0,-13 21 0,0 21 0,1 17 0,6 8 0,4 0 0,3-4 0,5-9 0,9-5 0,15-4 0,23-6 0,14-9 0,-20-2 0,2-6 0,-3-6 0,-1-4 0,0-3 0,-4-4 0,-11-5 0,-8-4 0,-1-31 0,-26-1 0,-32 7 0,7 32 0,-12 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6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59'0,"0"-17"0,1 8 0,1-32 0,5-9 0,-3-8 0,2 5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7.4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0 24575,'-45'26'0,"1"12"0,24-12 0,5 10 0,16-24 0,5 0 0,9-13 0,33-36 0,-20 17 0,18-23 0,-38 36 0,-9 19 0,-18 44 0,6 1 0,2 7 0,2 4 0,-4 19 0,4 7 0,-6-48 0,0-35 0,3-6 0,-11-13 0,13 0 0,1-22 0,27-9 0,23-21 0,4-2 0,-7 8 0,0 7 0,1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5 0 24575,'-7'92'0,"-1"-21"0,-5 19 0,-3 6 0,2-37 0,0-3 0,0-2 0,1-5 0,-3 1 0,16-48 0,18-32 0,5 0 0,32-26 0,-25 29 0,5 4 0,-30 32 0,-5 7 0,0 11 0,0 6 0,3 39 0,-1-28 0,7 42 0,-2-55 0,15 7 0,-9-19 0,-11-8 0,0-5 0,-16-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5'100'0,"2"-30"0,2-15 0,1-1 0,1 3 0,1-35 0,4-2 0,2-13 0,18-12 0,-2-6 0,22-9 0,-26 10 0,4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0.1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78 24575,'-4'50'0,"-1"0"0,50-26 0,-6-52 0,19-40 0,-39-8 0,-26 43 0,-13 29 0,-1 10 0,1 9 0,11 0 0,30-13 0,5-11 0,31-14 0,-29 9 0,8 33 0,-33 6 0,3 43 0,-3-27 0,8 16 0,-5-25 0,5-3 0,-4-31 0,10-17 0,9-22 0,9-11 0,13-20 0,-23 34 0,-3 19 0,-27 56 0,-3 1 0,3 2 0,2-27 0,3-7 0,4-5 0,21-8 0,-2-3 0,36-26 0,-32 14 0,6-10 0,-27 17 0,-5 4 0,-5-7 0,2 5 0,-2-3 0,3 6 0,7-4 0,2-1 0,5-1 0,-5 8 0,-2 4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7.68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7378 223 16383,'-49'-3'0,"-27"2"0,-13 1 0,6 2 0,21-3 0,2 0 0,-2 1 0,-30-1 0,49 1 0,-17-2 0,2-1 0,-4 0 0,-3-1 0,-1 0 0,-4 0 0,-9-1 0,1 1 0,10 1 0,2 0 0,-15 0 0,9 1 0,16 0 0,-1-1 0,-20 1 0,-11-1 0,7 0 0,7 0 0,1-1 0,7 2 0,-4 0 0,5-1 0,1 0 0,0 0 0,-35 0 0,5 1 0,8-1 0,-1-2 0,-3-1 0,34 2 0,-1-1 0,-10-2 0,-8-1 0,6 1 0,4 2 0,1 0 0,-9-1 0,-7-1 0,10 1 0,19 3 0,2-1 0,-40-3 0,1-1 0,37 5 0,1 0 0,-20-2 0,1 0 0,-12 2 0,23 2 0,2-1 0,-3-1 0,-1 1 0,0 1 0,-9-2 0,3 1 0,-13 0 0,9 0 0,-28 0 0,2-1 0,6 1 0,33 2 0,-35 3 0,34-3 0,-28 3 0,12-2 0,32 1 0,-23-1 0,47 0 0,-16-1 0,21 0 0,-9 0 0,10 0 0,-32 0 0,17 0 0,-24 0 0,23 0 0,12 3 0,-3 28 0,14-10 0,-7 24 0,-6 23 0,8-28 0,-15 42 0,14-47 0,-19 35 0,2-10 0,-5 8 0,1-5 0,7-19 0,-1-2 0,-6 13 0,-20 30 0,10-33 0,-1-4 0,-3 7 0,-2 2 0,-4 6 0,12-9 0,3-2 0,7-5 0,-17 18 0,18-28 0,-17 18 0,3-15 0,5-6 0,-22 9 0,27-21 0,-9 2 0,13-5 0,4-4 0,-2 3 0,-9 3 0,-3 3 0,-1-1 0,6-2 0,-11 11 0,6-2 0,-4 1 0,8-5 0,25-18 0,-6 4 0,3-5 0,3-2 0,-13 5 0,7-3 0,-20 6 0,-1 1 0,-1-1 0,-5 2 0,15-6 0,-21 11 0,37-12 0,-3 5 0,60-13 0,-11 0 0,39-2 0,-26 1 0,14-2 0,-10 2 0,1 0 0,31 0 0,13 1 0,6 0 0,-33 0 0,1 0 0,-2 0 0,6 1 0,-6-1 0,7 2 0,-5-1 0,-6 1 0,-1 0 0,6 1 0,3 0 0,24-1 0,0 1 0,-26 0 0,0-1 0,26 1 0,0-1 0,-25 0 0,-1 0 0,18 1 0,10 1 0,-25-2 0,6 1 0,1 0 0,-6 0 0,2 1 0,-4 0 0,0 0 0,9 0 0,0-1 0,-2 2 0,22 3 0,-8-1 0,-28-4 0,-2 0 0,31 4 0,0 0 0,-24-4 0,-3-1 0,2 2 0,-1-1 0,-1 1 0,-2-1 0,-12-1 0,0 1 0,12-1 0,-3 1 0,12-2 0,-4-1 0,3-1 0,25 0 0,-3 0 0,2 1 0,-26 2 0,2-1 0,8 0 0,10 1 0,-6 0 0,2 1 0,-16-2 0,2 0 0,-6 0 0,2 1 0,-10-1 0,0-2 0,-55-2 0,-3-3 0,4-10 0,17-26 0,6-10 0,5-7 0,3-9 0,-7 7 0,13-10 0,-5 12 0,0 17 0,15-11 0,2-7 0,6-4 0,-19 21 0,0 0 0,21-22 0,-21 22 0,0 1 0,17-19 0,-14 9 0,0 0 0,3-4 0,-9 11 0,1-1 0,17-20 0,-18 25 0,-5 5 0,1-3 0,29-29 0,-3 7 0,-22 22 0,-1-1 0,27-28 0,-18 17 0,3-8 0,-25 35 0,11-3 0,-1 3 0,47-29 0,-42 27 0,24-16 0,-50 30 0,4 6 0,-12 4 0,2 4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0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73 24575,'10'3'0,"14"-2"0,-2-2 0,73-31 0,-48 5 0,1-3 0,2 5 0,-1-1 0,-6-4 0,-4-1 0,20-21 0,-23 17 0,2-5 0,1-4 0,15-28 0,-24 31 0,0 1 0,21-29 0,-9 12 0,-11 20 0,28-32 0,-16 19 0,-10 6 0,-1-1 0,0-8 0,14-33 0,-23 20 0,2 7 0,-11 6 0,-5 12 0,-5 15 0,7-22 0,-2 15 0,5-15 0,-3 12 0,-2 9 0,-14 24 0,-6 13 0,-28 25 0,10-8 0,-23 17 0,31-29 0,-3 3 0,18-15 0,5-3 0,9-6 0,10-8 0,4-3 0,11-10 0,-20 17 0,4-3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26'0,"1"0"0,-1-1 0,-12-4 0,-30-14 0,0 0 0,-17-7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2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2'0,"-1"-3"0,10 11 0,2-3 0,4-2 0,3-2 0,-10-10 0,-5-5 0,-11-8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0'0,"-1"-2"0,16 19 0,1-2 0,-3-3 0,-5-9 0,-12-17 0,-3-6 0,-2-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54.6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63 358 24575,'-1'7'0,"-2"2"0,-5 7 0,-3 5 0,-13 17 0,6-11 0,-4 6 0,9-17 0,5-7 0,4-3 0,1-3 0,2-1 0,-2-1 0,-1 3 0,-3 1 0,-1 3 0,-4 3 0,0 1 0,-2 1 0,0 0 0,-1-3 0,1-2 0,-6-2 0,-13-2 0,-6 2 0,-19-2 0,-6 3 0,4-6 0,-8 0 0,10-7 0,-4-6 0,8 0 0,7-4 0,17 5 0,11 2 0,6 1 0,8 0 0,0-1 0,1-6 0,3-1 0,-2-4 0,3-3 0,-1 0 0,2-1 0,4-3 0,6-2 0,4-1 0,8-9 0,7-2 0,7-3 0,6-4 0,-1 8 0,-3 5 0,-1 6 0,-7 10 0,7 1 0,-1 7 0,11-2 0,11 4 0,8 0 0,16 4 0,1 4 0,-2 4 0,0 3 0,-17 3 0,-2 1 0,-14 3 0,-13-1 0,-11 0 0,-8 1 0,-4 2 0,0 3 0,0 4 0,2 6 0,-2-1 0,0 8 0,-6-6 0,-3 0 0,-4-1 0,0-4 0,0 3 0,0-7 0,-2-2 0,1-9 0,0-3 0,-1-3 0,0-1 0,-1-1 0,0 1 0,0-1 0,1 1 0,1 0 0,-1-2 0,1 1 0,-1-1 0,0 0 0,-2 0 0,2 0 0,0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5'34'0,"-21"-10"0,10 3 0,-42-19 0,-8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5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7'33'0,"0"1"0,0 2 0,20-3 0,-67-52 0,-15 13 0,8-1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6.6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4'15'0,"-28"-9"0,25 11 0,-43-15 0,8 7 0,-5-3 0,3 3 0,-4-4 0,-6-3 0,4 0 0,-4-1 0,1 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7.2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14'0,"3"3"0,4 2 0,6 5 0,-11-10 0,-1 1 0,-8-8 0,-10-6 0,-4-1 0,1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0'0,"-8"-6"0,2 7 0,-11-9 0,-4-3 0,6 3 0,-7-5 0,5 3 0,-8-6 0,-3 0 0,-2-4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3'0,"-1"0"0,18 12 0,-14-11 0,-33-24 0,-7-2 0,-6-5 0,-2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11'0,"-7"-5"0,14 10 0,-11-9 0,-5 0 0,-3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0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19'0,"12"9"0,-11-6 0,7 4 0,-22-17 0,-1-1 0,-5-6 0,0 1 0,-3-1 0,-1-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6'0,"42"17"0,-30-17 0,26 11 0,-49-22 0,-8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7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-6'3'0,"1"0"0,-4 2 0,-1 1 0,-3 2 0,-2 0 0,4-2 0,-3 3 0,7-5 0,-6 6 0,8-7 0,-2 2 0,4-4 0,0 2 0,-2 5 0,2-4 0,0 3 0,4-8 0,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5.5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80'0,"5"9"0,1-22 0,1 4 0,2-4 0,1-2 0,0-2 0,0-2 0,1-4 0,0-8 0,-2-12 0,6-30 0,0-49 0,-7 8 0,6 5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9'20'0,"-7"-6"0,28 13 0,-26-13 0,-6-4 0,-15-6 0,-4-2 0,-8-1 0,0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1'0,"16"12"0,0-4 0,12 9 0,-11-11 0,-12-8 0,-4-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14'0,"-4"-2"0,19 6 0,-21-10 0,-4-2 0,-16-5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6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28'0,"-14"-12"0,12 9 0,-19-19 0,2-5 0,2-1 0,-2 0 0,-2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30 24575,'-48'-15'0,"10"6"0,-5 4 0,-31 21 0,29 2 0,1 6 0,5 7 0,9 35 0,9 6 0,30 11 0,2-41 0,11-2 0,-12-32 0,15-22 0,-8-6 0,19-36 0,-22 20 0,0-1 0,-16 24 0,-4 11 0,-3-1 0,-12-3 0,8 3 0,-3-2 0,12 5 0,4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11'22'0,"0"12"0,4-9 0,1 0 0,70-9 0,-13-13 0,4-3 0,1 2 0,-1-1 0,-1-1 0,-8-1 0,-21 0 0,-21-1 0,-8-4 0,2 3 0,-4-3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5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5'22'0,"-13"45"0,6-10 0,-7 19 0,14-28 0,3-35 0,0-8 0,4-16 0,-3 2 0,3 2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0 24575,'-14'6'0,"1"1"0,-6 5 0,3 1 0,-2 3 0,0 5 0,3-2 0,4 4 0,5-4 0,6 8 0,14 5 0,7-2 0,11-3 0,6-7 0,39-10 0,10-57 0,-11 25 0,-41-17 0,-10-2 0,-18 18 0,-4-13 0,-8 22 0,-4 0 0,-1 14 0,-13 27 0,10-3 0,-8 41 0,17-36 0,10 20 0,4-35 0,15 4 0,-10-13 0,3-2 0,-13-2 0,2-4 0,13-9 0,2-4 0,-2 1 0,-8 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52'0,"-1"0"0,0 6 0,2-3 0,1-3 0,1-21 0,5-23 0,4-8 0,2-7 0,13-14 0,-15 13 0,6-7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-15'52'0,"-1"-1"0,-8 43 0,30-49 0,-2-16 0,0-5 0,-3-21 0,-6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6.5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1 1 24575,'-5'10'0,"-6"5"0,-6 5 0,-12 5 0,-4 1 0,-7 1 0,-1 5 0,-1 3 0,15-8 0,3-3 0,17-15 0,2-3 0,2-2 0,2 0 0,-3-1 0,-2 2 0,-4 2 0,2 0 0,1 1 0,3-5 0,1 0 0,2-1 0,-1 0 0,-2 0 0,-1-1 0,-1 1 0,2-1 0,2 0 0,2 0 0,4 0 0,3 0 0,2 1 0,6 1 0,1 1 0,6 4 0,9 5 0,2 2 0,4 1 0,-11-3 0,-3-5 0,-7-4 0,1-2 0,0-1 0,-7-1 0,-2 0 0,-7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8:06:31.04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93'2'0,"0"0"0,0-1 0,0 1 0,0 0 0,0 0 0,0 0 0,0 0 0,0-1 0,0 1 0,0 0 0,0 0 0,13 1 0,-11-1 0,-5 0 0,0 1 0,4-1 0,10 1 0,-20-2 0,8 1 0,6 0 0,3 0 0,2-1 0,0 1 0,-2 0 0,-4 0 0,-6 0 0,-7 0 0,-9 0 0,27 2 0,-14 1 0,-7-1 0,3 0 0,-1-1 0,0 0 0,-1-1 0,-1 1 0,15 2 0,-2-1 0,3 0 0,-11 0 0,3 0 0,-2-1 0,-13 1 0,-4 0 0,2 2 0,1 0 0,14 3 0,6 0 0,-2 1 0,-12-2 0,-3-1 0,-8 0 0,7 0 0,3 1 0,10 1 0,3 0 0,-5-1 0,-15-1 0,7 0 0,-12-1 0,-11 0 0,3 1 0,12-2 0,9 1 0,-7-1 0,-4 0 0,3-1 0,3 1 0,11 0 0,1-1 0,-14 0 0,-9-1 0,-2 0 0,9 1 0,5 0 0,-6-1 0,-13 0 0,1-1 0,17 1 0,9 1 0,-5-1 0,-6-2 0,2 1 0,-3-1 0,10 2 0,0-1 0,-8-1 0,14 1 0,-4-2 0,-9 1 0,4-1 0,0 1 0,-1 0 0,1 0 0,-5 0 0,2-1 0,4 0 0,-3 1 0,11-1 0,1 1 0,-13-1 0,2-1 0,-2 0 0,9 1 0,7-1 0,-11 1 0,-23-1 0,-4 0 0,21 1 0,-1 0 0,27 0 0,-36 1 0,8 0 0,-8 1 0,-10-1 0,0 0 0,24 1 0,10 0 0,-9 1 0,-20-1 0,0-1 0,5 2 0,7-1 0,2 0 0,11 0 0,2-1 0,5 0 0,-3 0 0,6-1 0,0 0 0,-2 0 0,-10 1 0,-1-1 0,-2 1 0,1 0 0,-3-2 0,2 1 0,-4-1 0,-5 1 0,23 0 0,0 0 0,0-1 0,7 0 0,-1 0 0,-12 1 0,-2 0 0,2 0 0,14-1 0,1 0 0,-10 0 0,-14 0 0,-5 1 0,2-2 0,1-1 0,4 1 0,1-1 0,2 0 0,-2 0 0,-9 1 0,-1 0 0,6 0 0,-2 1 0,-19-1 0,1 1 0,20-1 0,-1 1 0,-24-2 0,-2 1 0,4 1 0,1-1 0,13 0 0,3 0 0,9 0 0,2 1 0,3-3 0,1 0 0,2 1 0,-2-1 0,-24-1 0,1 0 0,27-1 0,9 1 0,-17 0 0,5 1 0,-3 0 0,-13-1 0,-3 1 0,2-1 0,8 0 0,1 0 0,-8-1 0,-3-2 0,-6 0 0,-7 2 0,-2 0 0,36-4 0,-12 5 0,-45-3 0,-1 1 0,-4-7 0,-9 1 0,5 1 0,-8 4 0,-3 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17.7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5'0,"-1"1"0,1 2 0,-2 2 0,2 2 0,0 1 0,0-1 0,-2-2 0,-2-2 0,0-3 0,-3 0 0,2-2 0,-1 0 0,1 1 0,-1 2 0,0-2 0,0 0 0,-1-2 0,1 0 0,-1 0 0,2-1 0,-2 0 0,0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7:58.9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95'0,"-1"1"0,2-29 0,0 0 0,1 5 0,-1 2 0,0 6 0,0 2 0,2-1-1204,0-1 1,1-1 0,1 0 0,0-2 1203,0 14 0,1-3 0,0-2 0,0-5 0,1-1 0,1-3 731,2 21 1,3 0-732,-3-24 0,2 2 0,0-4 391,3 11 0,0-2-391,3 10 0,0-9 0,2-6 0,-4-33 0,5 15 2568,0 1-2568,5 16 0,-8-22 0,-5-9 0,-7-17 0,-4-11 0,-3-10 0,-1-5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98 24575,'93'-1'0,"-27"-1"0,7 0 0,-9-1 0,6 0 0,4 0-1286,-2 0 1,6-1 0,1 0 0,1 1 1285,1-1 0,1 1 0,2-1 0,3-1-695,-1 0 1,5 0-1,1-1 1,1-1-1,-3 2 695,-7-1 0,0 1 0,-2 0 0,1 0 0,0 0 0,1-1 0,1-1 0,-1 0 0,1 1 0,2 0 0,6 0 0,2 1 0,1 0 0,0 1 0,-1-1 0,-4 0 0,0-1 0,-1 1 0,0-1 0,0 2 0,-2 1 0,0 0 0,0 1 0,0 0 0,2-1 0,7-1 0,3 0 0,1-1 0,-2 1 0,-3 0 0,7 0 0,-4 1 0,-1 0 0,0-1-85,-2 0 1,-2-1 0,1 0-1,-1-1 85,3 1 0,0-2 0,-2 1 0,-3-1 0,12-1 0,-4 0 0,-2 1 0,-9 0 0,-1 0 0,-2 0-255,-2 2 0,-2-1 1,-4 2 254,10 0 0,-6 1 791,-9 0 1,-4 2-792,-8 0 0,-6 0 3743,14 1-3743,-6 0 2893,-15 0-2893,4-1 1348,8-1-1348,5 0 149,14-1-149,-6 0 0,1 1 0,-5 1 0,-4 1 0,4 0 0,-5 0 0,-1 1 0,-14-1 0,-8 1 0,-10-2 0,-9-1 0,-3-1 0,3-1 0,10-2 0,1 4 0,15-3 0,-1 4 0,4-2 0,-6 2 0,-5-2 0,-16 1 0,-5-1 0,-8 2 0,-7-1 0,-2 2 0,-1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4.3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04 24575,'27'2'0,"-1"-1"0,14-1 0,15 1 0,30-1 0,-21-1 0,3 0 0,-5 0 0,-1 0 0,0-2 0,-4 1 0,25-2 0,-36 0 0,-4-2 0,-10 0 0,10-2 0,5-4 0,21-2 0,20-6 0,-37 8 0,2-1 0,2-1 0,0-1 0,5-2 0,-2-2 0,27-13 0,-6-3 0,-21 5 0,-6 0 0,6-2 0,-7 1 0,4-2 0,-10 2 0,17-14 0,-20 8 0,7-7 0,-16 10 0,-5 5 0,-2 1 0,1-4 0,-3 2 0,1-6 0,-3 7 0,-4 0 0,0 3 0,-2 0 0,4 0 0,-1-1 0,1 2 0,2-7 0,1 0 0,1-4 0,-1 3 0,0 2 0,-5 8 0,-1 2 0,0 0 0,-3 3 0,2 0 0,-2 0 0,1 2 0,-3 0 0,12-8 0,-10 9 0,8-8 0,-7 9 0,-2 3 0,1-1 0,-2 3 0,3-2 0,2 0 0,4 0 0,12-7 0,2 2 0,12-6 0,-7 4 0,3 0 0,-10 7 0,-6 2 0,-6 6 0,-5 0 0,-2 1 0,-2 1 0,-5 0 0,-1 1 0,-2 0 0,0 0 0,1 0 0,1 0 0,10 2 0,-2 0 0,10 4 0,-2 0 0,0 3 0,6 2 0,1 0 0,4 3 0,2 2 0,0 1 0,2 3 0,-4-1 0,4 2 0,-6 1 0,4 3 0,14 8 0,4 8 0,7 3 0,8 5 0,-10-8 0,0-6 0,-6-2 0,-12-10 0,-2 4 0,-7-7 0,3 5 0,-2-4 0,6 2 0,9 2 0,3-2 0,2 1 0,6 2 0,-9-5 0,-1 1 0,-3-3 0,-9-1 0,-3-3 0,-7-1 0,-1-3 0,-3-1 0,1-1 0,7 1 0,-5-1 0,5-1 0,1 4 0,3-2 0,5 3 0,-2-3 0,-1-1 0,-6-3 0,-5-1 0,-1-1 0,-5 0 0,1 0 0,5 1 0,-1 1 0,2-2 0,-2 1 0,-5-2 0,-1-1 0,-5 0 0,7 0 0,3 2 0,10 0 0,11 2 0,-4 0 0,-3-2 0,-12 0 0,-9-3 0,-5 0 0,7 0 0,-1 0 0,6 0 0,-1 2 0,-4-3 0,-3 3 0,-3-3 0,-4 0 0,3 1 0,16 2 0,30 4 0,31 4 0,-14-3 0,6 2-724,9 1 1,5 1 723,-25-5 0,2 0 0,-3 0 0,22 1 0,-7-1 0,-18-2 0,-8-2 0,-4-3 0,-29 1 0,-23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5.3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1 0 24575,'-49'38'0,"6"-3"0,4-7 0,13-7 0,1-1 0,7-5 0,1-3 0,4-4 0,5-2 0,6-7 0,1 2 0,4-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5.7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5'0,"-1"0"0,-1-2 0,0 0 0,-1 1 0,-1-1 0,-2 0 0,-2-2 0,-1 0 0,1-1 0,3 0 0,4 1 0,2 2 0,3-1 0,-3 1 0,-3-2 0,-4 0 0,-4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6.2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'0,"3"1"0,7 4 0,12 4 0,3 5 0,14 6 0,-10-3 0,-9-4 0,-12-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7.1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6 1 24575,'-9'8'0,"1"0"0,0 0 0,4-2 0,0-3 0,2 0 0,0-1 0,-1 2 0,-1 1 0,-3 4 0,1 0 0,-1 2 0,2 0 0,-1-2 0,2-1 0,1 0 0,2-3 0,0-1 0,1 1 0,-1 3 0,1 4 0,-1 6 0,1 1 0,0 0 0,0-2 0,0-5 0,0-2 0,0-1 0,0-2 0,0 1 0,0-2 0,0-1 0,2-3 0,-2 0 0,2-2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8.3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6'25'0,"7"2"0,0 0 0,-11-8 0,-29-12 0,-7-4 0,-4-2 0,0 0 0,0 2 0,1-1 0,-2 1 0,0 1 0,-2 4 0,-3 11 0,-3 16 0,-9 28 0,-6 27 0,-1 1 0,-3 2 0,7-33 0,5-19 0,5-21 0,6-15 0,4-8 0,1 0 0,1 0 0,-1 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6.9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8 24575,'28'-5'0,"18"-3"0,31-3 0,9-2 0,8 2 0,-43 4 0,-20 5 0,-28 2 0,-4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8.7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9'46'0,"-2"-1"0,0-4 0,0-3 0,-12-9 0,0-1 0,-5-6 0,-13-10 0,-5-5 0,-6-9 0,-5 1 0,1-3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09.1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0 0 24575,'-7'8'0,"-4"2"0,-4 3 0,-7 3 0,-2 4 0,-1-3 0,-3 2 0,6-4 0,-4 1 0,5-3 0,0-1 0,5-4 0,5-2 0,4-4 0,5-1 0,1-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13.4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1 204 24575,'-5'17'0,"1"-1"0,2-3 0,1-4 0,0-6 0,1-4 0,1-13 0,3-8 0,0-8 0,0 2 0,-2 11 0,-1 7 0,-1 5 0,0 5 0,0 5 0,0 4 0,0 2 0,0-2 0,0-5 0,-1-3 0,-1-1 0,0 0 0,1-1 0,-1-1 0,-1-2 0,-3-3 0,-2-3 0,0 0 0,1 2 0,3 0 0,1-1 0,-4-9 0,-5-10 0,-3 0 0,2 4 0,5 11 0,8 10 0,10 7 0,5 6 0,15 11 0,-1 2 0,4 5 0,-5-4 0,-1 1 0,0-1 0,-5-1 0,2 1 0,-10-9 0,-2-4 0,-7-9 0,-5-13 0,-1-11 0,-3-7 0,0 1 0,-3 1 0,1 8 0,0 1 0,2 4 0,1 1 0,1 0 0,0 2 0,1 5 0,1 1 0,0 3 0,-1 1 0,-14 12 0,-10 12 0,-10 10 0,-12 19 0,10-10 0,0 5 0,7-12 0,7-6 0,3-6 0,5-2 0,4-5 0,3-1 0,2-4 0,2-4 0,3-8 0,1-6 0,-1-6 0,0-5 0,-1 4 0,0-1 0,0 1 0,-1 0 0,0 0 0,-1 1 0,0 1 0,0 0 0,1 6 0,1 2 0,1 3 0,1 0 0,1 0 0,3 1 0,10 0 0,10 2 0,4-1 0,10 0 0,-8 0 0,1-1 0,-10 0 0,-5 0 0,-5 0 0,-4 0 0,-2 0 0,-1 0 0,-1 0 0,3 0 0,-1 0 0,2 0 0,1-1 0,6 1 0,6-3 0,12 1 0,-4-4 0,2 3 0,-15-1 0,-6 3 0,-8 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14.6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1'0,"-2"1"0,2-1 0,-4 1 0,-2-2 0,-2 2 0,0-1 0,1-1 0,-1 2 0,0-1 0,0 1 0,0 3 0,0-2 0,1 2 0,-1-2 0,0 0 0,-1-2 0,0 1 0,1 0 0,0-1 0,0-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22.4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3 0 24575,'-7'2'0,"-4"0"0,-2 2 0,-6 1 0,-1-1 0,-1 3 0,2-1 0,4 5 0,1 0 0,2 7 0,1 2 0,2 3 0,2 3 0,4-1 0,1 5 0,2-3 0,6 4 0,2-3 0,1-4 0,0-5 0,-5-10 0,0-4 0,-1-2 0,3-2 0,1 1 0,3 0 0,0-1 0,-1-1 0,0 0 0,0-2 0,3-1 0,1-2 0,-5 3 0,-2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23.6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3 52 24575,'-5'-1'0,"-1"1"0,-3 0 0,-5 5 0,-9 3 0,3 4 0,-3 1 0,7 1 0,-1 0 0,2 3 0,2-3 0,1 3 0,3-2 0,2-2 0,1 1 0,3-5 0,2-1 0,0-1 0,0-2 0,1-1 0,-1 0 0,2-3 0,0 0 0,0 0 0,1-1 0,1 0 0,0 0 0,1 0 0,5 0 0,2-2 0,6-1 0,-1-2 0,4-3 0,0-2 0,0-2 0,4-6 0,-2-1 0,-1-2 0,2-2 0,-7 1 0,-2 3 0,-7 1 0,-3 6 0,-2 1 0,-1 2 0,-1 2 0,0 1 0,0 1 0,-1 1 0,-1 1 0,0 0 0,0 1 0,0 1 0,-2 1 0,2 0 0,-2-1 0,1 1 0,0-1 0,-1 1 0,0 0 0,0-1 0,1 1 0,0-1 0,1 1 0,0 0 0,1 0 0,0 1 0,0 1 0,2-1 0,0 3 0,-1-3 0,1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24.5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0 24575,'-4'3'0,"1"-1"0,1-1 0,-1-1 0,0 2 0,-2 0 0,1-1 0,0 2 0,1-2 0,2 0 0,0-1 0,0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34.4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70 24575,'14'-8'0,"1"-3"0,3 1 0,2-5 0,-4 6 0,-2-1 0,-7 5 0,-5 4 0,-3 1 0,-2 2 0,1 0 0,-2 4 0,-3 6 0,2 6 0,-4 7 0,3 3 0,0-5 0,1 0 0,1-5 0,0-3 0,0 2 0,1-1 0,0 5 0,1-2 0,0 3 0,0-2 0,0 1 0,-2 6 0,2-4 0,-1-2 0,1-8 0,1-7 0,-2-4 0,-3-2 0,0-1 0,-2 0 0,1 0 0,2 1 0,1 0 0,1 0 0,2 0 0,0-1 0,5 1 0,1-1 0,7 0 0,0 1 0,5-1 0,8 1 0,-1-1 0,-1 0 0,-4-1 0,-10 1 0,1-2 0,-1-1 0,5-6 0,-5 5 0,-2-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35.1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1 6 24575,'4'-3'0,"0"1"0,0 2 0,2 0 0,0 0 0,2 1 0,-1 0 0,1 2 0,-1 0 0,0 3 0,0 1 0,-3 1 0,-1 0 0,-2 1 0,0 2 0,-2 2 0,-1 2 0,-3 5 0,-3 3 0,-2-1 0,-1-1 0,0-5 0,-1-3 0,-5 4 0,-4-3 0,-8 8 0,4-5 0,-6 5 0,8-7 0,3-2 0,5-6 0,8-4 0,2-2 0,2 0 0,-1-1 0,-4 0 0,4 0 0,-2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36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2 1 24575,'-6'2'0,"-1"1"0,-2 2 0,-10 7 0,0 0 0,-4 5 0,1-4 0,5-1 0,-1-2 0,2 0 0,1-3 0,4-1 0,4-3 0,5-2 0,2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7.3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8 24575,'17'0'0,"7"0"0,24 0 0,13-2 0,15 0 0,-12-4 0,-4 3 0,-26 0 0,-11 2 0,-11 0 0,2-2 0,9-3 0,-7 1 0,3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1.8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6 0 24575,'-13'12'0,"-2"4"0,-5 8 0,0 3 0,-8 18 0,1 20 0,-8 28 0,19-43 0,1 0 0,0 1 0,2-2 0,-4 16 0,7-24 0,8-35 0,9-29 0,2-17 0,8-20 0,-9 28 0,0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2.5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0 24575,'18'26'0,"18"27"0,-6-7 0,4 3 0,1 2 0,1 0 0,6 5 0,-1-2 0,18 20 0,-17-24 0,-19-25 0,-12-22 0,8-17 0,9-16 0,14-22 0,5-4 0,5-15 0,-3 4 0,-7 4 0,-4-1 0,-12 12 0,-5 5 0,-7 6 0,-6 15 0,-5 6 0,-1 10 0,-2 4 0,1 4 0,0-1 0,0 1 0,0 1 0,-1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6.1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19 24575,'21'0'0,"11"0"0,6-4 0,11-5 0,-1-9 0,-1-3 0,4-8 0,-1 3 0,9-9 0,-11 4 0,2-11 0,-17 1 0,-3-6 0,-5-6 0,9-25 0,-5 11 0,12-22 0,-10 23 0,-4 6 0,-3-2 0,-4 7 0,-2 4 0,1-2 0,0 7 0,3 1 0,4-11 0,5-7 0,1-5 0,8-16 0,-7 12 0,2 2 0,1-3 0,2 8 0,9-15 0,-4 9 0,6-4 0,-8 14 0,-5 10 0,-1 7 0,-11 14 0,2 2 0,1 0 0,1 3 0,3 0 0,-3 4 0,-4 4 0,-5 2 0,-2 4 0,2 0 0,0 1 0,1 2 0,0-1 0,-2 2 0,1 1 0,-2 2 0,-6 2 0,-2 1 0,-4 1 0,1 0 0,3 1 0,2 0 0,2 3 0,1 0 0,-2 3 0,2 2 0,0 3 0,1 0 0,1 7 0,8 9 0,4 7 0,11 20 0,-6-8 0,0 5 0,-10-14 0,-3 1 0,0-3 0,-2 1 0,4 9 0,3 6 0,8 14 0,-10-19 0,1 1 0,4 1 0,0 0 0,-1 1 0,1 0 0,1-2 0,0-2 0,13 18 0,-4-3 0,-10-23 0,-3-3 0,-3-9 0,0 1 0,4 2 0,4 1 0,2 2 0,17 7 0,5-1 0,5 0 0,12 5 0,-10-5 0,0-2 0,5 3 0,-6-8 0,13 4 0,-15-12 0,3-1 0,-8-4 0,1-1 0,9 2 0,0-1 0,32 7 0,-30-10 0,-17-4 0,-16-6 0,-13-4 0,-4 1 0,-3-2 0,-4 1 0,-1-2 0,5-4 0,-1 1 0,0-1 0,-5 4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7.7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 0 24575,'-12'34'0,"2"-3"0,5 11 0,3-1 0,1 1 0,1-3 0,0-16 0,0-5 0,0-11 0,0-2 0,5-23 0,4-9 0,2-15 0,-3 15 0,-4 1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8.3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3 24575,'9'19'0,"2"3"0,1 3 0,7 8 0,4 2 0,5 0 0,-4-3 0,-3-12 0,-10-9 0,-3-5 0,-5-4 0,-1 0 0,-1-1 0,3-1 0,1-1 0,3-4 0,-1-1 0,7-11 0,4-11 0,6-8 0,7-14 0,-1 3 0,-1 1 0,0 3 0,-11 15 0,-2 1 0,-8 11 0,-4 4 0,-3 6 0,0 3 0,1 2 0,0 1 0,2-2 0,-3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49.1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5 1 24575,'-18'18'0,"-2"7"0,-10 19 0,3 12 0,4 7 0,9 6 0,12-9 0,7-8 0,7-14 0,3-15 0,-3-12 0,-2-5 0,-6-5 0,0-1 0,0 0 0,0 0 0,1 0 0,1-1 0,0 1 0,-1-1 0,-3 1 0,-1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52.4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4 0 24575,'-10'8'0,"1"0"0,4 1 0,0 0 0,3 2 0,0 1 0,2 1 0,1-2 0,1-1 0,0-5 0,2 0 0,2 2 0,8 6 0,5 8 0,2 1 0,0 2 0,-8-9 0,-5-4 0,-5-5 0,-3-1 0,0 3 0,0 3 0,-2 5 0,-5 4 0,0-5 0,-5 1 0,3-12 0,-1 3 0,2-4 0,0 2 0,1-4 0,-1 0 0,-1-1 0,-2 1 0,-3-1 0,-1-1 0,1 0 0,2-2 0,5 1 0,4 1 0,1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52.9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9 24575,'14'-5'0,"0"1"0,0 0 0,-3 2 0,3-2 0,1 2 0,4-2 0,-1 0 0,-1 0 0,-6 2 0,-5-1 0,-2 3 0,-2-1 0,1 1 0,6 3 0,-5-2 0,4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53.3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 0 24575,'-8'5'0,"2"0"0,1-2 0,2 0 0,-2 0 0,2 1 0,0-3 0,1 2 0,2-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56.6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 98 24575,'74'-14'0,"5"-4"0,-1 0 0,-16 1 0,-33 8 0,-17 5 0,-8 2 0,-3 0 0,-4-2 0,-1 1 0,-4 0 0,-1 0 0,-6 3 0,-5-1 0,-7 6 0,-9 7 0,-14 21 0,-7 17 0,0 10 0,8 10 0,21-16 0,13-9 0,16 5 0,17 7 0,3-4 0,2-4 0,-10-31 0,-7-12 0,-1-6 0,7 0 0,9-5 0,4-3 0,8-6 0,-5-1 0,-1-1 0,-3-1 0,-8 1 0,0-2 0,-7-2 0,-3 0 0,-4 0 0,-7 3 0,-1 5 0,-2 4 0,1 4 0,-1 2 0,0 1 0,-1 1 0,-3 0 0,4 1 0,-1-1 0,4 3 0,1-2 0,3 2 0,-1 0 0,2 0 0,2 0 0,0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7.7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1 24575,'0'37'0,"-1"9"0,0 14 0,2-2 0,3 2 0,3-16 0,-2-7 0,-2-14 0,-2-11 0,-1-7 0,0-3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8:57.2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2 1 24575,'17'20'0,"-2"2"0,0 3 0,-5-1 0,-2 7 0,1 11 0,-4 6 0,0 22 0,-8-3 0,-3 4 0,-11 0 0,-2-13 0,-6-8 0,0-9 0,1-10 0,1-7 0,9-7 0,6-8 0,7-7 0,1-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9:12.37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476 16383,'79'2'0,"13"-1"0,-15 0 0,5 0 0,1-2 0,-1 0 0,-5 2 0,-3 0 0,-12-3 0,-8 0 0,-3 0 0,-21 0 0,-15-2 0,-9 1 0,6-13 0,-1 3 0,4-8 0,0 2 0,1-3 0,1-4 0,5-10 0,1-2 0,0-3 0,4 1 0,-4 4 0,-2 9 0,2-1 0,-3 1 0,1-1 0,-3 0 0,-4 2 0,1-4 0,-3 3 0,8-9 0,-2 7 0,3 2 0,0 0 0,4 0 0,1-4 0,7-7 0,0 1 0,7-6 0,-2 1 0,2-4 0,-4 6 0,-2 0 0,-5 7 0,8-11 0,-4 2 0,9-9 0,-11 10 0,0 6 0,-9 11 0,2 2 0,0 2 0,7-1 0,13-6 0,2 2 0,6-1 0,-10 8 0,-8 5 0,-7 5 0,-11 3 0,0 3 0,19-5 0,-12 4 0,17-2 0,-19 4 0,11 4 0,-2 3 0,16 5 0,1 2 0,0 1 0,2-3 0,-16-1 0,-9-3 0,-9-1 0,-2 3 0,2 2 0,8 7 0,-1-1 0,2 1 0,-7-6 0,0-1 0,-6-3 0,-3-2 0,3 2 0,-1 3 0,1 2 0,1 5 0,-5-3 0,-1 0 0,-4-3 0,-3-1 0,-9 1 0,-11 1 0,-24 15 0,-17 13 0,22-15 0,-5 4 0,-16 12 0,-9 6 0,3-4 0,-3-3 0,-3 0 0,-10 5 0,-8 5 0,7-8 0,8-10 0,4-6 0,-2 0 0,4-3 0,15-4 0,6-3 0,-20 2 0,-4 0 0,-2-5 0,24-4 0,-2 0 0,0 0 0,1 1 0,-46 11 0,18 0 0,37-7 0,13-5 0,17-5 0,8-4 0,36-14 0,7-5 0,10-4 0,9-4 0,10-3 0,5 0 0,13-5 0,7 1 0,-11 7 0,5 1 0,1 1 0,-1 2 0,1 1 0,-1 0 0,-6 3 0,0 0 0,-2 1 0,-5 2 0,-2 1 0,-6 0 0,-6 1 0,-7 2 0,29-7 0,-24 3 0,-26 4 0,1-1 0,-10 2 0,-4 0 0,0 1 0,-3 1 0,0 1 0,2 1 0,8-1 0,13 3 0,8 0 0,15 3 0,-8 1 0,-13 2 0,-16-1 0,-13 2 0,3 7 0,-2-2 0,6 6 0,-7-8 0,-5-1 0,-1 14 0,-4 3 0,1 16 0,-2-4 0,-1-8 0,-2-7 0,-3-9 0,-8-1 0,-64 16 0,27-2 0,2-5 0,2-1 0,15 1 0,12-10 0,42-39 0,11-3 0,29-26 0,-2 17 0,11-1 0,-10 12 0,-7 6 0,-22 12 0,-18 9 0,-10 5 0,4 15 0,-3 2 0,3 23 0,-5-1 0,-3 8 0,-4-12 0,-5-8 0,-46 1 0,5-15 0,-6-1 0,-11 6 0,-5 1 0,-16 3 0,1 1 0,20-1 0,3 0 0,7-1 0,4-1 0,-25 11 0,31-18 0,11-4 0,7-7 0,-22-4 0,-24 3 0,-13 2 0,5-2 0,-4 1 0,6 2 0,-5 1 0,5 0 0,-3 1 0,5 0 0,5 2 0,4 0 0,-26 3 0,45-6 0,2-1 0,-15 3 0,7-1 0,28-3 0,6-1 0,3 0 0,-1 0 0,-2 1 0,-5 1 0,-7 4 0,-11 2 0,1-1 0,5 0 0,8-5 0,-2 0 0,12-4 0,-8 2 0,13-1 0,2 1 0,5-1 0,-2 1 0,5-2 0,-6 1 0,2 1 0,1 1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09:20.32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878 16383,'58'-51'0,"-7"7"0,8-15 0,-14 10 0,3-5 0,-5-6 0,10-13 0,-1-8 0,-21 30 0,3-6 0,3-4 0,3-6 0,-4 6 0,-2 5 0,0 0 0,16-24 0,2-2 0,-5 7 0,-3 6 0,9-13 0,-8 9 0,-1 3 0,-2 10 0,-1 7 0,-5 2 0,-3 5 0,-11 13 0,-10 13 0,3 0 0,-4 3 0,6-2 0,-1 2 0,-4 6 0,-2 3 0,-5 2 0,-3-4 0,-5-2 0,-5-4 0,-10 1 0,-3 2 0,1 1 0,8 3 0,5 4 0,1-3 0,0 2 0,29 11 0,20 21 0,37 25 0,-22-7 0,2 5 0,3 4 0,0 1 0,-1-2 0,2 3 0,-12-9 0,1 3 0,-4-4 0,-4-4 0,-2-1 0,8 11 0,-3-1 0,11 12 0,1-3 0,11 3 0,-27-26 0,0-1 0,0 0 0,0-1 0,2-1 0,0 1 0,7 5 0,0 1 0,1-1 0,-1-1 0,-1 1 0,0 0 0,3 2 0,-1-1 0,-7-9 0,-2-2 0,37 23 0,-18-18 0,-28-13 0,-20-11 0,-8-2 0,-4-3 0,-28-1 0,-11 0 0,-51-2 0,35-1 0,-3 1 0,-12-2 0,-5 0 0,-22-2 0,-4-2 0,29 0 0,-1 0 0,1-2 0,-2 0 0,-1-1 0,1-2 0,1 0 0,1-1 0,4-2 0,-4-4 0,6-1 0,7 1 0,6-3 0,-11-23 0,24-6 0,5-6 0,0-20 0,0-4 0,11 30 0,-1 0 0,-20-38 0,-1-5 0,10 20 0,9 6 0,7-32 0,9 36 0,2-32 0,1 41 0,-1-3 0,0 20 0,0 5 0,4 18 0,1 4 0,-1-1 0,-2-9 0,0 4 0,-3-5 0,-5 3 0,-5 0 0,-9-3 0,-10-1 0,-5 1 0,0 5 0,11 4 0,14 0 0,12-2 0,5-8 0,0 1 0,-2 2 0,-2 8 0,-18 1 0,-10-1 0,-8 2 0,7 1 0,8 5 0,-29 22 0,11-4 0,-34 20 0,39-16 0,8-6 0,18-7 0,60-8 0,33-7 0,-16 3 0,5-1 0,8-1 0,7-1 0,-5 0 0,0-1 0,-9 0 0,25-4 0,-76 9 0,-49 21 0,-42 25 0,18-12 0,-6 6 0,1 4 0,-4 4 0,3-1 0,-6 5 0,3 0 0,-7 8 0,10-5 0,20-10 0,24-24 0,42-15 0,17-1 0,9-1 0,7 1 0,2 0 0,4 1 0,-4 0 0,18 1 0,-59-3 0,-44 7 0,-46 9 0,16-5 0,-9 0 0,-7 0 0,-10 1 0,0-1 0,-5 0 0,-2-1 0,1-1 0,2-1 0,-1 0 0,5-2 0,-20 2 0,15-2 0,21-5 0,88-8 0,20 4 0,11 0 0,27-2 0,8 0 0,-14 2 0,3 1 0,-1 2 0,-3 0 0,-1 1 0,-3 2 0,17 1 0,-4 5 0,-9 10 0,-9 6 0,-6 11 0,2 10 0,-40-26 0,-18-10 0,-34 2 0,-24 3 0,-36 16 0,10-3 0,7 7 0,43-16 0,12-4 0,31-8 0,62-2 0,-7-3 0,14-1 0,-4 1 0,5 1 0,-1-1 0,-7-1 0,3 0 0,-18 0 0,-15 0 0,-70 14 0,-51 4 0,-9 2 0,-10 3 0,22-5 0,-1 1 0,0 0 0,3-1 0,0 0 0,3 2 0,-17 11 0,12-1 0,14 6 0,32-11 0,45-9 0,61-3 0,-28-7 0,11-1 0,7-2 0,14-2 0,1-1 0,-11 1 0,3 0 0,-4 1 0,13-3 0,4 0 0,-49 3 0,-109 12 0,-6-6 0,-21 1 0,13-2 0,-17 2 0,-10 1 0,-4 1 0,6-1 0,13-1 0,6 0 0,9-1 0,1 0 0,-8 2 0,-1-1 0,-11 1 0,-4 0 0,5 1 0,13-1 0,21 0 0,-17 13 0,125 8 0,10-22 0,18-7 0,4 0 0,-9 2 0,3-1 0,5-1 0,6 0 0,-2-2 0,7-1 0,5-1 0,2 0 0,2 0 0,-1 0 0,-5 0 0,3 0 0,2 0 0,-1 0 0,0 0 0,-3 0 0,-4 0 0,12-1 0,-3 0 0,-3 0 0,-3 0 0,-1 1 0,25 1 0,9 0 0,-26 2 0,-58 3 0,-124 18 0,9-15 0,-20-2 0,-10-1 0,-1 1 0,26-2 0,-2 0 0,-3 0 0,-2 0 0,-3 1 0,-5 0 0,10 1 0,-7 0 0,-3 0 0,-4 2 0,1-1 0,0 0 0,4 0 0,5 0 0,7-1 0,-15 2 0,8-2 0,5 1 0,1 0 0,-3 1 0,-15 1 0,-13-1 0,6 2 0,27 1 0,45 4 0,64 12 0,26-14 0,30-5 0,17-3 0,5-1 0,-6 1 0,-19-1 0,-1 0 0,2-1 0,1 0 0,4 0 0,3 1 0,-2 0 0,4 1 0,4-1 0,1 1 0,2 0 0,-1-1 0,-1 0 0,-3 0 0,7-2 0,3 1 0,0-2 0,-2 1 0,-5-1 0,-7 0 0,-10 1 0,21 1 0,-13-1 0,-11 0 0,4 0 0,-37-2 0,-70-1 0,-41-2 0,-30-1 0,-17 0 0,-6 0 0,6 0 0,17 0 0,1 1 0,6 1 0,1-1 0,-4 1 0,-8-1 0,16 1 0,-10-1 0,-7 0 0,-2 0 0,0 1 0,5-1 0,10 0 0,12 0 0,17-1 0,-22 0 0,43-1 0,70-4 0,49-2 0,27-2 0,6 0 0,-15 3 0,-7 1 0,-4 1 0,2 1 0,9-2 0,-11 1 0,13-1 0,7 0 0,-2 0 0,-8 0 0,-15 1 0,-22 1 0,16-3 0,-124 8 0,-32 1 0,13 0 0,-5 0 0,-3 1 0,-5 0 0,7 0 0,11 0 0,8-1 0,-15 1 0,69-3 0,2 0 0,10-10 0,1-1 0,-1 0 0,-1 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0:04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67'8'0,"0"1"0,10-1 0,-14-2 0,-22-4 0,-17-1 0,-13-4 0,-3-2 0,-3 0 0,1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1:59.06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93 16383,'59'-2'0,"-4"-1"0,6-2 0,12-1 0,-19 0 0,3-1 0,3 1 0,3 0 0,30-4 0,7 0 0,-26 3 0,3 0 0,1 1 0,5-1 0,1 0 0,4 1 0,-9 0 0,4 0 0,1 1 0,-4 0 0,13 1 0,-3 0 0,0 1 0,-3-2 0,1 0 0,-3 0 0,-9 3 0,-1 0 0,-5 0 0,3-2 0,-6 0 0,-6 1 0,-5 0 0,24-1 0,-28 1 0,0-1 0,3 3 0,10 0 0,30-2 0,-38 2 0,4 0 0,22 0 0,4 0 0,-6 0 0,0 0 0,5 0 0,3 1 0,7-1 0,3 1 0,-31 0 0,1 0 0,0 1 0,3 0 0,0 0 0,1 1 0,4-2 0,2 1 0,-5 0 0,13 2 0,-5-1 0,-3-1 0,-3-1 0,-9 1 0,-5 1 0,28-2 0,-34 1 0,0 1 0,39-1 0,-23 2 0,4 1 0,-7-2 0,2 0 0,-7 1 0,4 1 0,1 0 0,6-1 0,2 0 0,0 0 0,2 1 0,1 1 0,1-1 0,9 0 0,1 0 0,-3-1 0,-17 0 0,-3 0 0,-1-1 0,20 2 0,-5-1 0,-22 0 0,-6-1 0,11 2 0,-20 1 0,-17-3 0,1 2 0,3 0 0,1-1 0,39 2 0,-25-2 0,40 2 0,-15 1 0,10 0 0,-31-1 0,4 0 0,9 1 0,4-1 0,10 1 0,2 1 0,6 0 0,1 0 0,8-2 0,2-1 0,-7 0 0,-2 1 0,-3-3 0,-3 1 0,-1 0 0,-4 1 0,-13-1 0,-3 1 0,-3 0 0,1 0 0,11-1 0,2 0 0,3 0 0,1 0 0,-3-1 0,1-1 0,5 0 0,-3-1 0,-23-1 0,-3 0 0,44-1 0,-32 1 0,-14 1 0,-18 0 0,-3 0 0,-8 0 0,-6 0 0,-1 0 0,-3 0 0,2 0 0,-1 0 0,2 0 0,-2 0 0,0 0 0,1 0 0,-1 0 0,1 0 0,-1 0 0,3 0 0,2 0 0,3 0 0,-1 0 0,-2 0 0,1 0 0,3 0 0,1 0 0,0 0 0,-5 0 0,-3-1 0,-2 1 0,1-1 0,1 1 0,2 1 0,5 0 0,-5 0 0,3 0 0,-6 0 0,-4-1 0,4 0 0,0 1 0,4-1 0,-1 2 0,0-2 0,2 2 0,1-1 0,4 1 0,2 0 0,13 0 0,6 0 0,12 1 0,21 1 0,-9-2 0,7 1 0,4-2 0,4 1 0,-12-1 0,4 0 0,-3 0 0,13-1 0,-2 0 0,1 0 0,-3 1 0,-17 0 0,-2 0 0,3 1 0,-3 1 0,31 0 0,-11 1 0,-25 0 0,22-2 0,6 1 0,4-2 0,-3 1 0,-23-2 0,14 1 0,-1-1 0,6-1 0,-15 0 0,7 0 0,3-1 0,13-1 0,2 1 0,-10-1 0,14 1 0,-1-1 0,4 0 0,8-2 0,-10 2 0,-14 2 0,-6 0 0,-5-2 0,-2 1 0,-8 1 0,-5 0 0,25-2 0,-13 0 0,-7 0 0,-25 0 0,10 0 0,-13 1 0,21-2 0,2 1 0,23-3 0,0 2 0,-3-1 0,-24 2 0,-1-1 0,7 1 0,27-1 0,-36 2 0,1 2 0,1-1 0,28 1 0,-14 0 0,35 1 0,-23 0 0,1 2 0,6 0 0,3-3 0,3 1 0,-33-2 0,1-1 0,-3 1 0,-1 0 0,1 0 0,0 1 0,-2-1 0,-1 0 0,22 1 0,-11 0 0,1 0 0,7-2 0,-13 0 0,2 1 0,29-2 0,-33 1 0,-2 1 0,23 1 0,-14-1 0,-4 1 0,-26-1 0,2 1 0,3 0 0,2-1 0,-6 0 0,-5-1 0,-9 2 0,4-1 0,-10 1 0,7-1 0,-11 1 0,4-1 0,-4 0 0,1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3:10.01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52'7'0,"0"0"0,0-3 0,20 1 0,8 2 0,9-2 0,10 1 0,-8-4 0,-3-1 0,5-2 0,-42 1 0,-5-2 0,-32 2 0,0-2 0,3 2 0,10-1 0,12 1 0,4 0 0,13 0 0,-2 1 0,1 1 0,0-1 0,-13 0 0,-8-1 0,-16 0 0,-12 0 0,-5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3:11.26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2'3'0,"-2"-1"0,23-2 0,5 1 0,-40 0 0,2 0 0,-4 0 0,0 0 0,4-1 0,0 1 0,-3-1 0,0 0 0,-2-1 0,1 1 0,1-1 0,-1 1 0,37-1 0,-14 1 0,-9 0 0,-17 1 0,-5 0 0,4 2 0,-6-1 0,9 3 0,-4-2 0,4 2 0,-5-2 0,-3-1 0,-6 0 0,-12 0 0,-13-1 0,-8-1 0,-8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3:12.39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1 16383,'62'-5'0,"12"1"0,-18 1 0,5 0 0,14 1 0,3 2 0,3-2 0,4 0 0,14 2 0,-1 0 0,-14 0 0,-3 0 0,-3 1 0,-4 0 0,-18-1 0,-5 1 0,28 2 0,-47-1 0,-2-1 0,-23 2 0,7-1 0,15 2 0,15 3 0,13 1 0,10 2 0,-10-2 0,-11-4 0,-20-2 0,-17-2 0,-8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3:47.26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2605 178 16383,'-39'-4'0,"-13"0"0,-19-1 0,26 2 0,-10-1 0,-33-3 0,-18-1 0,4 0 0,25 1 0,2 1 0,-4 0 0,-2-2 0,-5 1 0,0-1 0,6 0 0,0 1 0,4 0 0,4 1 0,-17-2 0,3 0 0,1 0 0,3 0 0,6 2 0,5 1 0,19 1 0,3 0 0,-32-1 0,29 3 0,20 2 0,11-1 0,2 1 0,1 0 0,-6 0 0,-2 0 0,-11 0 0,-6-2 0,-6 2 0,-10-2 0,5 1 0,9 0 0,6 1 0,16 1 0,9-1 0,5 1 0,0-2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3.9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8 24575,'0'26'0,"1"-2"0,-1 3 0,2-3 0,-2 2 0,2 5 0,1 2 0,1 4 0,1-9 0,-3-9 0,0-21 0,4-20 0,1-19 0,12-34 0,2-1 0,3 0 0,-5 22 0,-9 28 0,-5 15 0,0 18 0,2 8 0,7 20 0,1 11 0,2 1 0,0 4 0,-4-19 0,-4-5 0,-5-13 0,-1-7 0,-1-6 0,6-10 0,9-13 0,15-14 0,6-4 0,10 1 0,-8 10 0,-11 12 0,-13 8 0,-11 11 0,-3 6 0,2 7 0,1 5 0,3 0 0,1 1 0,-2-7 0,-1-4 0,-3-6 0,-1-3 0,5-3 0,7-2 0,17-4 0,-15 4 0,6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8:28.64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 86 24575,'-6'27'0,"1"-3"0,4 3 0,4-3 0,1-3 0,7 2 0,1-9 0,-1-1 0,4-5 0,1-5 0,-2-1 0,2-3 0,-6-3 0,5-4 0,0-5 0,5-6 0,1-8 0,-3 0 0,0-8 0,-10 3 0,-4 2 0,-5 0 0,-1 15 0,0 5 0,-4 7 0,-11 1 0,-16-4 0,0 2 0,3-1 0,17 4 0,9 1 0,2 0 0,0 0 0,0 1 0,-3 1 0,-1 1 0,-1 2 0,-1 2 0,0 3 0,0 0 0,-2 4 0,4-6 0,-1 2 0,3-5 0,1 0 0,0 0 0,1 1 0,1 0 0,0-1 0,2 1 0,0-2 0,0-1 0,0-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4.2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6'18'0,"-2"-2"0,0-5 0,-1-4 0,-3-5 0,2-1 0,2-10 0,-3 6 0,2-7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4.5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1'22'0,"-10"-13"0,0 7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5.3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4 24575,'1'17'0,"3"7"0,2 10 0,3-1 0,-1 5 0,0-15 0,-5-7 0,3-14 0,5-12 0,17-21 0,18-11 0,17-13 0,-4 11 0,-10 8 0,-25 21 0,-11 8 0,-7 8 0,2 4 0,6 4 0,3 3 0,-1 1 0,1 3 0,-2 3 0,0 9 0,0-1 0,0 9 0,-4-10 0,-1-3 0,-5-11 0,-3-8 0,-2-4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7.0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 15 24575,'-4'-8'0,"0"2"0,2 5 0,1 12 0,-1 17 0,-1 11 0,-3 11 0,-3-4 0,-3 1 0,0-4 0,1 4 0,4-3 0,3-11 0,3-12 0,3-20 0,11-21 0,11-14 0,31-28 0,13-1 0,-27 27 0,1 3 0,24-12 0,-20 15 0,-24 22 0,-14 8 0,-3 6 0,0 4 0,0 0 0,-1 3 0,-2 1 0,-2 8 0,0 8 0,1 12 0,0-16 0,0-3 0,7-29 0,14-14 0,17-10 0,9-6 0,6 4 0,-13 14 0,-13 8 0,-15 13 0,-10 14 0,-1 8 0,1 21 0,5 4 0,4 4 0,1-13 0,0-15 0,-6-18 0,3-15 0,1-5 0,7-10 0,14-8 0,6-1 0,10 1 0,-4 4 0,-19 14 0,-9 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8.0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1 0 24575,'-17'19'0,"1"1"0,0 4 0,2-1 0,5-2 0,0 0 0,1 6 0,2-1 0,2 1 0,2-8 0,12-17 0,1-9 0,10-11 0,1-2 0,0 0 0,-1 0 0,-4 0 0,-4 0 0,-4-3 0,-3 2 0,-2 2 0,-2 8 0,0 4 0,-2 3 0,8 31 0,4 4 0,18 37 0,0-15 0,11 3 0,-12-26 0,-6-9 0,-11-18 0,-5-9 0,-3-1 0,3-7 0,0 1 0,5-4 0,-5 6 0,0 2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8.4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4'25'0,"0"1"0,7 2 0,1 0 0,-1-5 0,0-2 0,0 1 0,0-2 0,30 10 0,-21-10 0,-28-10 0,-12-4 0,-14-9 0,-4-4 0,3-4 0,0-12 0,1-12 0,-2 13 0,-2-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09.0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3 0 24575,'-36'33'0,"7"-5"0,10-7 0,7-7 0,4-4 0,3-4 0,0 0 0,-2 3 0,-5 6 0,0 1 0,0-1 0,3-2 0,3-6 0,2-2 0,2-1 0,1-3 0,-1 1 0,-1 0 0,0 0 0,0-1 0,1 0 0,1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17.31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1 16383,'72'15'0,"7"-4"0,17-9 0,-44-4 0,1-1 0,9 1 0,0 0 0,-7-1 0,0 0 0,13-1 0,1 1 0,-3 0 0,0-1 0,3-1 0,1 0 0,3-2 0,-3 0 0,-14 1 0,-2 0 0,-1 1 0,-2 1 0,34 0 0,-17 5 0,-7 1 0,-3 0 0,-6-1 0,-5 1 0,-12-4 0,-12 1 0,-11-2 0,-6 2 0,5 0 0,3 1 0,16 0 0,7 1 0,9-1 0,-5 2 0,-3-2 0,-13 0 0,-5 0 0,-1 2 0,-2 1 0,2 1 0,0-1 0,-5-1 0,-3 0 0,1 0 0,-5-2 0,8 1 0,-2-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22.84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4 16383,'56'0'0,"8"-1"0,-4-3 0,29 1 0,-32 0 0,4 0 0,6 1 0,5 0 0,15 0 0,2 0 0,-9 1 0,0 1 0,2-1 0,-4 2 0,-18-1 0,-4 0 0,36 0 0,-31 0 0,-11 0 0,-1 1 0,-1-1 0,1 1 0,4 0 0,-9-1 0,-6 2 0,-9-2 0,-12 0 0,-3 0 0,-3 0 0,0 0 0,2-1 0,-2 0 0,0 1 0,-3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24.14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7 16383,'59'-1'0,"0"0"0,-5 0 0,-1-2 0,7-1 0,1 0 0,1-2 0,-1 0 0,5 1 0,3 0 0,16 1 0,1 0 0,-8 3 0,-1 0 0,-1 0 0,-1 0 0,-6 1 0,-4 0 0,28 0 0,-8 0 0,-11 0 0,-14-1 0,17-1 0,2-1 0,-27 2 0,1 1 0,2-1 0,-1 0 0,1 0 0,0 1 0,6 0 0,-1-1 0,-7 0 0,-1 0 0,2 0 0,-1 1 0,0-1 0,-3 1 0,25 0 0,-15 0 0,-22 0 0,-17 0 0,-5 0 0,-2 0 0,-1 0 0,5 1 0,4-1 0,13 1 0,6-2 0,5 0 0,0-1 0,-15 2 0,-11-1 0,-12 1 0,-7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08.8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5 1 24575,'-14'8'0,"-9"8"0,-9 6 0,-8 4 0,1 3 0,3-4 0,8-4 0,8-5 0,6-8 0,5-1 0,0-2 0,8 2 0,15 6 0,14 7 0,21 12 0,12 1 0,0-1 0,4-3 0,-9-6 0,-9-5 0,-10-6 0,-18-6 0,-1-11 0,-12 4 0,4-7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29.75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3 16383,'43'-1'0,"6"0"0,13 1 0,5 0 0,-16 0 0,2 0 0,3 1 0,1 0 0,4-1 0,-1 1 0,-5 0 0,-6 0 0,7 0 0,-25-1 0,-25-1 0,-3 1 0,11-1 0,-5 0 0,6-1 0,-10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9:14:37.60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 16383,'60'0'0,"9"0"0,-3-1 0,14 0 0,-28 0 0,2 1 0,3 0 0,3 1 0,15 0 0,2 0 0,-13 0 0,0 0 0,3 0 0,-1 0 0,-7-1 0,-3 0 0,18-1 0,1 0 0,-49-1 0,-6 1 0,-6 0 0,1 0 0,-4 1 0,-1 0 0,2 0 0,-1 0 0,-1 0 0,1 0 0,2 0 0,-4 0 0,3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3.4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7 6 24575,'-21'-4'0,"8"3"0,-34 19 0,-2 22 0,-4 13 0,36 27 0,13 2 0,6-17 0,12 5 0,6-10 0,4-44 0,-1-1 0,-1 7 0,-1 3 0,1 10 0,-7-5 0,-6-4 0,-7-6 0,-9-6 0,-15-3 0,-9 1 0,-17 0 0,0 1 0,3-3 0,11-1 0,14-7 0,9-3 0,25-11 0,-9 6 0,12-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4.0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7 1 24575,'-6'5'0,"2"-1"0,-3 1 0,-7 5 0,-6 5 0,-6 11 0,5-3 0,0 9 0,8-6 0,2 2 0,7-1 0,5-5 0,6 5 0,7 4 0,10-1 0,3 0 0,3-3 0,-9-7 0,-5-1 0,-5 4 0,-5-2 0,-3 9 0,-5-4 0,-5 6 0,-6 0 0,-2-1 0,-9 5 0,-2-4 0,1-4 0,5-7 0,12-14 0,13-16 0,14-15 0,-6 8 0,4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4.4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2 24575,'58'-10'0,"-1"1"0,5-2 0,0 0 0,0-1 0,-1-1 0,-6 1 0,-6 1 0,4-3 0,-32 6 0,-35 7 0,-23 4 0,11-2 0,0 2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5.0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6 0 24575,'-1'49'0,"-1"4"0,1-2 0,-1 8 0,-4-2 0,-2 2 0,-2 11 0,-2-12 0,3-5 0,0-14 0,6-16 0,1-8 0,4-5 0,3-2 0,4 0 0,4-2 0,7-2 0,9-2 0,15-1 0,5-2 0,3-2 0,-12 0 0,-8-1 0,-4 0 0,23-3 0,-15 1 0,8-1 0,-28 3 0,-14 0 0,-5 1 0,-3-3 0,-3-1 0,6 4 0,-1-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5.3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1'0'0,"5"0"0,20 0 0,-6 0 0,18 0 0,-2 1 0,-4 1 0,-3-1 0,-30 1 0,-11-1 0,-18 5 0,-9-4 0,-3 4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6.7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7 1 24575,'-4'32'0,"-6"28"0,7-10 0,1 7 0,-2 10 0,1 8-1079,4-5 0,2 5 0,1 0 1079,-1-6 0,0-1 0,0 0 0,5 31 0,0-3 509,0-13 0,-2-11-509,0-9 531,1-19-531,-3-59 0,5-27 0,23-36 0,-18 29 0,12-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47.4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43 0 24575,'-26'33'0,"-5"9"0,-12 6 0,-8 5 0,13-21 0,-3-1 0,-38 23 0,-1-6 0,2-14 0,33-18 0,15-6 0,29-7 0,14-1 0,8 3 0,12 3 0,14 2 0,36 7 0,13 4 0,-41-11 0,0 1 0,0 1 0,-4-1 0,27 7 0,-23-4 0,-29-6 0,-18-5 0,-7-1 0,1-1 0,0 1 0,-1-1 0,-1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9:58.2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81 303 24575,'-10'0'0,"-9"5"0,4-3 0,-7 3 0,12-3 0,-4 0 0,-1-1 0,-3 1 0,-4-2 0,2 0 0,3 0 0,2 0 0,5 0 0,1 0 0,-2 0 0,3 0 0,-3 0 0,-2 0 0,3-1 0,-2 0 0,5-1 0,2 1 0,1-1 0,0 0 0,2 1 0,-1-3 0,-1 0 0,-2-5 0,-4-2 0,1-3 0,-2-1 0,4 5 0,0 1 0,3 4 0,2-1 0,-2 2 0,3-2 0,-1 0 0,1 1 0,0-2 0,0 0 0,-1-1 0,2-3 0,-2 0 0,2-3 0,-1 2 0,1 1 0,0 1 0,0 3 0,0 2 0,0 1 0,0 2 0,1-2 0,0 2 0,1-1 0,-1 0 0,2 0 0,-1-1 0,1 1 0,0-2 0,1 1 0,0 0 0,0 0 0,0 2 0,0-1 0,0 2 0,-2-1 0,2 0 0,-2-1 0,2 1 0,-1 0 0,1 0 0,-2 0 0,1 1 0,0 0 0,1 0 0,0-1 0,1 0 0,-1-1 0,1 2 0,-2-1 0,0 1 0,0-1 0,1 1 0,1-1 0,1 1 0,0 0 0,1 0 0,-4-1 0,1 2 0,-3-1 0,2 1 0,0 0 0,3-1 0,0 1 0,0-2 0,-1 2 0,-1-1 0,-1 1 0,0 0 0,-1-1 0,2 1 0,1-1 0,1 1 0,-1-1 0,-1 0 0,-1 1 0,-2-1 0,3 1 0,1 0 0,1 0 0,2 0 0,-1 0 0,-1 0 0,0 0 0,-2 0 0,2 0 0,-1 0 0,5 0 0,1 0 0,0 0 0,0 0 0,-4 1 0,-2-1 0,-2 1 0,-1-1 0,0 0 0,0 0 0,2 1 0,-1 0 0,2 0 0,-1 1 0,1 0 0,-2 1 0,2 1 0,-1 0 0,0 0 0,2 0 0,2 3 0,-1 1 0,0 1 0,-1-1 0,-1-1 0,1 1 0,-3-2 0,1-1 0,-2 0 0,2 0 0,-2 0 0,1 0 0,0 0 0,0 1 0,0 1 0,0-2 0,-1 4 0,0-3 0,0 2 0,-1 1 0,-1 1 0,0 1 0,0-2 0,0-2 0,0-1 0,0-2 0,-1 0 0,-2 0 0,1 2 0,-3 0 0,1 2 0,-1-1 0,1-1 0,-3 1 0,1 0 0,-2 1 0,0-1 0,0-2 0,1 0 0,3-1 0,0-2 0,0 1 0,1-1 0,-3 3 0,1 0 0,-4 2 0,2-1 0,1 0 0,0-3 0,2-1 0,0-1 0,1-1 0,0 1 0,1-1 0,-1 0 0,2 0 0,1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1.7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5'2'0,"-1"4"0,0 11 0,-2-9 0,-1 6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09.1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7 24575,'11'-1'0,"5"1"0,4-1 0,3 0 0,4 1 0,-8-1 0,-5 1 0,-6 0 0,-2 0 0,11-1 0,26-1 0,13-3 0,19-4 0,-16-3 0,-18 1 0,-22 3 0,-15 5 0,-3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2.1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3'0,"-1"6"0,1-7 0,0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2.4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'6'0,"0"12"0,-1-12 0,0 8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2.7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 1 24575,'-1'5'0,"0"0"0,1-3 0,0 0 0,0 2 0,0-2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2.9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6'0,"0"-2"0,1 4 0,1 1 0,4 10 0,1 5 0,-1 0 0,3 8 0,-7-19 0,3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3.1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0'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3.5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6'0,"0"-2"0,0-1 0,0-1 0,0 0 0,0 1 0,0 1 0,0 1 0,1 12 0,0 3 0,0 14 0,0-3 0,-2 1 0,1-8 0,-1-3 0,1-7 0,0-2 0,1-6 0,-1-1 0,1-4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13.8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0'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0:25.3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4 155 24575,'29'-4'0,"2"-3"0,6 0 0,5-7 0,-8 1 0,5-9 0,-19 8 0,-4-5 0,-11 8 0,-4 3 0,0 2 0,0 3 0,-2 0 0,-1 0 0,-3-1 0,-4 1 0,-3-1 0,0 2 0,1 0 0,0 2 0,2-1 0,-1 1 0,-4-2 0,-1 1 0,-6 0 0,3 1 0,-3 3 0,0 2 0,-4 3 0,-2 3 0,-1 1 0,0 2 0,0 2 0,4 0 0,7-1 0,1 3 0,6-1 0,2 0 0,4 0 0,2-6 0,2-2 0,3-3 0,4 0 0,2-1 0,10 0 0,4-4 0,5 1 0,0-1 0,2-1 0,3 0 0,3-1 0,4-1 0,-15 0 0,-7 1 0,-11-2 0,-3 0 0,0-2 0,1-1 0,-2 2 0,0 0 0,-1 1 0,1 0 0,0 0 0,-2 1 0,1-1 0,-2 1 0,-6 12 0,-5 13 0,-8 11 0,0 10 0,4-4 0,7-7 0,3-3 0,3-10 0,-1-2 0,2 4 0,0-3 0,1 1 0,0-9 0,0-6 0,0-3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17.3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4 125 24575,'0'19'0,"0"17"0,0 16 0,0 9 0,0 5 0,0-2 0,-1-23 0,0-3 0,0-29 0,-1-3 0,1-6 0,-2-1 0,0-2 0,-2 1 0,1-1 0,0 1 0,0-1 0,0 1 0,-3-7 0,-5-5 0,-1-3 0,-5-7 0,4 6 0,0-2 0,2 0 0,2 0 0,1 0 0,1-1 0,-1-2 0,4 3 0,-1-2 0,5 7 0,-1 1 0,4-2 0,2-1 0,6-9 0,1 0 0,6-7 0,-2 9 0,0 3 0,1 2 0,2 4 0,-1 3 0,-2 2 0,-6 7 0,-4 2 0,0 1 0,2 0 0,5 0 0,8 3 0,4 1 0,1 3 0,-6 0 0,-1 3 0,-4 4 0,2 5 0,3 11 0,-1 0 0,6 17 0,-11-16 0,1 5 0,-10-17 0,-2 1 0,-1-1 0,0 4 0,-1 4 0,-2 2 0,0-3 0,-4-3 0,1-10 0,-1-2 0,1-4 0,2-1 0,-2-1 0,2-2 0,0 0 0,1-2 0,0 0 0,-1 1 0,1-2 0,-1 2 0,1-2 0,-1 1 0,1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18.2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8 2 24575,'-48'-1'0,"5"3"0,16 7 0,3 6 0,1 3 0,-1 7 0,6 2 0,1 6 0,9-1 0,3-4 0,5-2 0,5-6 0,3-1 0,11 4 0,9 1 0,2-4 0,2-3 0,-6-10 0,-10-5 0,-3-2 0,-8 0 0,2-2 0,1-3 0,-2 3 0,-1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10.4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'27'0,"2"9"0,-3 7 0,2 0 0,-6-18 0,0-6 0,-2-10 0,0-3 0,1 1 0,0-3 0,3-5 0,15-21 0,9-3 0,11-14 0,5 12 0,-9 9 0,-8 8 0,-13 6 0,-10 7 0,-1 7 0,2 14 0,6 17 0,3 6 0,6 9 0,-5-16 0,-1-10 0,-7-15 0,-4-11 0,14-15 0,17-9 0,14-6 0,1-1 0,-8 12 0,-20 8 0,-7 4 0,-2 14 0,5 5 0,4 3 0,6 2 0,-1-12 0,9 0 0,3-5 0,18-3 0,-3-6 0,-1-4 0,-12-7 0,-18-3 0,-9-5 0,-14-8 0,-9 0 0,-4 3 0,0 8 0,5 12 0,5 6 0,1 1 0,1 2 0,-1-1 0,-5 2 0,0 2 0,-2 2 0,3 1 0,4 5 0,1 2 0,4 12 0,5 2 0,7 5 0,5-4 0,17 2 0,21 0 0,21-1 0,-19-13 0,4-1 0,4-2 0,0-1 0,1-2 0,-2-1 0,-6-2 0,-6-2 0,2-1 0,-35-11 0,-28 0 0,-15-8 0,2 3 0,3-1 0,6 7 0,6 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18.8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6'58'0,"1"-7"0,6-10 0,4-12 0,0-17 0,9-8 0,-8-11 0,4-8 0,-12-9 0,-4-2 0,-8-2 0,-6 5 0,-6 4 0,-2 2 0,-1 5 0,-2 4 0,-2 8 0,0 11 0,-2 5 0,3 3 0,2 0 0,5-2 0,2-2 0,13 5 0,6-1 0,6 2 0,6-2 0,-11-9 0,-3-3 0,-12-6 0,-5-8 0,-4-4 0,6-10 0,-4-2 0,0 7 0,-3 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19.5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04 24575,'28'32'0,"-6"-7"0,-6-8 0,-9-8 0,-4 0 0,-3-1 0,0 2 0,0-2 0,-1 0 0,0-3 0,0 1 0,-1-2 0,1-1 0,2-15 0,4-7 0,4-17 0,13-8 0,8-5 0,9-1 0,0-2 0,-6 12 0,-12 12 0,-9 13 0,-11 1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0.2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0'27'0,"2"10"0,0 7 0,3 21 0,-3-5 0,-2 0 0,-4-16 0,-4-22 0,-1-19 0,2-33 0,2-1 0,3-19 0,4 13 0,1 5 0,5 2 0,-4 12 0,-1 6 0,-3 8 0,2 4 0,2-2 0,8 0 0,-5 0 0,-1-1 0,-8 1 0,-4 1 0,-2 0 0,2 1 0,5 0 0,9 1 0,-7-1 0,2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1.1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7 0 24575,'-9'0'0,"0"2"0,0 1 0,-2 5 0,-2 2 0,0 6 0,0 2 0,3 1 0,0 7 0,0 5 0,4 3 0,-2 3 0,5-6 0,1-4 0,5-3 0,2-5 0,4 1 0,3-3 0,5 6 0,3 0 0,3 1 0,6-1 0,3-6 0,3-1 0,10-2 0,-1-2 0,3-2 0,-9-4 0,-16-4 0,-10-5 0,-10 0 0,-2-5 0,3-3 0,13-19 0,-8 18 0,6-1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1.8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7 0 24575,'13'11'0,"-3"-1"0,-4 1 0,-4-3 0,-1-3 0,-3-1 0,-3 3 0,-7 5 0,-6 8 0,-3 4 0,-6 13 0,2-2 0,3-3 0,4-6 0,9-15 0,12-7 0,-2-4 0,6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2.5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9 1 24575,'-21'29'0,"-3"6"0,-17 24 0,-13 13 0,24-31 0,-1 3 0,-8 6 0,0 1 0,5-5 0,2 0 0,-26 32 0,16-15 0,23-35 0,9-9 0,7-15 0,2-3 0,0-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3.7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'87'0,"0"-1"0,0 1 0,0-1 0,0 29 0,0-4 0,0-61 0,-1-58 0,6-12 0,4-11 0,16-17 0,10 0 0,9 1 0,30-4 0,-34 29 0,13-2 0,-13 40 0,-17 0 0,22 20 0,-24-3 0,-2 3 0,-8 7 0,-6-6 0,-7-2 0,-5-9 0,-6-10 0,-4-2 0,-17 0 0,-15 3 0,-19 4 0,1-1 0,3-2 0,29-8 0,10-5 0,18-8 0,5-4 0,7-3 0,11 0 0,-7 4 0,4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4.7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5 10 24575,'-10'-4'0,"-3"2"0,-2 0 0,-3 1 0,-9 4 0,-6 6 0,-8 11 0,2 5 0,2 13 0,10 1 0,7 0 0,9-3 0,7-7 0,5-7 0,3-1 0,3-5 0,3-3 0,3-2 0,0-7 0,0-1 0,-1-5 0,0-6 0,11-11 0,0-8 0,4-13 0,-3 0 0,-6 0 0,0 3 0,-4 8 0,0 6 0,-3 7 0,-5 8 0,-3 8 0,-3 9 0,1 6 0,-2 2 0,1 1 0,-1-1 0,2 1 0,3 8 0,5 2 0,4 0 0,2-4 0,-4-11 0,-3-6 0,-3-6 0,2-7 0,5-5 0,12-16 0,13-9 0,19-11 0,28-7 0,-37 25 0,4 4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5.9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1 3 24575,'-22'11'0,"-4"7"0,4 1 0,2 5 0,13-7 0,4-3 0,6 3 0,5-1 0,7 3 0,6 4 0,10 2 0,-1 1 0,1 1 0,-9-5 0,-6 0 0,-8-5 0,-2 1 0,-5-1 0,-1-2 0,-2-1 0,-3-6 0,-3-4 0,-15-3 0,4-1 0,-3 0 0,9-1 0,9 0 0,0-3 0,3 0 0,1-2 0,1 0 0,5 0 0,9-2 0,26-2 0,24 0 0,-7 1 0,7-1 0,11 2 0,2-1-288,-2-2 0,1 1 288,4 0 0,-6 0 0,13-4 0,-23 3 0,-39 5 0,-21 1 0,-4-3 0,-1-7 0,-3-5 576,-2-4-576,-12-11 0,-10-1 0,-11-3 0,1 12 0,5 10 0,12 12 0,3 4 0,-1 6 0,-2 5 0,-1 5 0,1 5 0,5 1 0,4 2 0,3 5 0,4 1 0,2 0 0,8 17 0,3-19 0,9 9 0,9-17 0,8-4 0,8-2 0,8 1 0,1-5 0,-9-1 0,-15-4 0,-15-4 0,6-7 0,15-2 0,39-18 0,-34 16 0,11-7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6.6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1 57 24575,'-16'18'0,"2"8"0,8 6 0,1 2 0,7-3 0,5-10 0,6-5 0,16-3 0,2-4 0,16-2 0,-9-5 0,0-5 0,-15-1 0,-5-15 0,-11-2 0,-1-9 0,-5-3 0,-4 4 0,-4-2 0,-7 2 0,-7 5 0,0 4 0,0 6 0,9 9 0,3 1 0,6 4 0,0 0 0,0 1 0,1-1 0,0 3 0,5 1 0,5 5 0,5 2 0,11 1 0,15 3 0,10-9 0,-14 2 0,-8-8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11.2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5 4 24575,'-20'-1'0,"-1"-1"0,0 2 0,-3 0 0,-9 9 0,1 3 0,-8 9 0,10 0 0,4 6 0,8 0 0,7 3 0,3 4 0,9-2 0,3 0 0,6-5 0,3-10 0,-1-5 0,0-7 0,-5-3 0,1-4 0,4-6 0,6-8 0,5-10 0,8-17 0,1-7 0,-3-2 0,-6 8 0,-14 17 0,-4 14 0,-5 10 0,2 16 0,-1 16 0,9 29 0,3 6 0,5-1 0,3-16 0,-2-20 0,-2-11 0,6-6 0,2-8 0,3-1 0,3-5 0,-9-5 0,-5-2 0,-5-11 0,-2-2 0,5-7 0,7-3 0,-9 16 0,1 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7.3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 0 24575,'-1'32'0,"1"4"0,-1 1 0,1 7 0,0-7 0,-1-1 0,1-12 0,-2-8 0,2-10 0,0-5 0,7-13 0,2-7 0,15-19 0,2 0 0,8-1 0,-8 12 0,-1 10 0,-9 9 0,-1 4 0,-5 2 0,-4 2 0,-3 0 0,0 0 0,1 4 0,4 5 0,5 15 0,3 8 0,2 7 0,-1 1 0,-1-8 0,-3-7 0,-1-4 0,-6-12 0,-2-3 0,-20-12 0,-40-15 0,27 10 0,-24-7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8.4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8 24575,'30'-12'0,"12"-2"0,25-3 0,28-2 0,-44 10 0,-1-1 0,44-10 0,-27 3 0,-38 7 0,-19 5 0,-11 4 0,-6 0 0,5 0 0,-5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8.8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7'43'0,"4"8"0,5 0 0,6 4 0,10 5 0,0-6 0,-4-7 0,-7-7 0,-14-16 0,-4-5 0,-5-7 0,-4-4 0,2 0 0,-1 0 0,0-2 0,-1-1 0,-3-3 0,-1-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29.9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1 24575,'0'34'0,"-1"14"0,0 11 0,1 1 0,1-19 0,1-13 0,-1-12 0,2-9 0,11-17 0,6-5 0,12-10 0,2 2 0,0 6 0,0 0 0,3 9 0,-5 5 0,-3 8 0,-3 13 0,-8 7 0,-1 8 0,0 7 0,-1-1 0,1-2 0,1-7 0,6-9 0,33-10 0,-4-11 0,28-13 0,-36-8 0,-1-12 0,-26 5 0,-3-4 0,-11 4 0,-3-1 0,-6 2 0,-6 1 0,-4 6 0,-1 4 0,3 6 0,4 7 0,1 2 0,-2 5 0,-3 7 0,-2 10 0,6 6 0,6 11 0,27 11 0,8-10 0,32 4 0,9-23 0,-25-12 0,3-1 0,3-3 0,-1-1 0,41 2 0,-20-5 0,-43 0 0,-17-2 0,-14 0 0,0 1 0,1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0.4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1 1 24575,'-14'12'0,"-4"11"0,1 9 0,-2 17 0,10 9 0,6 3 0,13 4 0,13-19 0,7-10 0,17-17 0,8-10 0,-8-8 0,-5-4 0,-22-3 0,-11 0 0,-6 1 0,-2 1 0,1 2 0,0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1.1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'16'0,"3"3"0,2 2 0,2-3 0,2-5 0,3-5 0,7-3 0,13-4 0,10-8 0,0-2 0,-7-6 0,-17 1 0,-9 3 0,-6-1 0,-1 3 0,1-1 0,-1 4 0,0 6 0,1 7 0,-1 4 0,3-3 0,-1-2 0,1-3 0,0-3 0,1 1 0,1-1 0,-3-1 0,3 0 0,2-3 0,3-3 0,21-8 0,-20 7 0,12-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1.7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1'23'0,"1"7"0,4 2 0,1 9 0,0-5 0,-3 0 0,-2-3 0,-6-13 0,-3-6 0,-1-18 0,1-6 0,5-16 0,7-4 0,3-1 0,7-3 0,-2 8 0,1 3 0,-2 5 0,-6 10 0,-3 3 0,-5 4 0,0 3 0,1 1 0,0 3 0,0 1 0,0-1 0,-4-3 0,-2-1 0,-2-2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2.2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12 24575,'17'36'0,"-4"-9"0,-5-7 0,-3-17 0,5-15 0,7-14 0,24-26 0,12-7 0,2 1 0,-3 8 0,-25 26 0,-9 10 0,-7 12 0,-3 3 0,13 4 0,0-1 0,-3 0 0,-5-2 0,-4 1 0,-5-3 0,3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3.2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8 570 24575,'-25'-31'0,"-12"-6"0,-12-7 0,7 10 0,14 11 0,16 18 0,-4 20 0,-11 17 0,-10 19 0,1 5 0,6 4 0,13-7 0,6-9 0,11-6 0,6-15 0,5-7 0,6-5 0,14-7 0,5-8 0,16-10 0,3-16 0,-7-7 0,-1-13 0,-19-1 0,-5-5 0,-7 3 0,-2-5 0,-3-7 0,4-5 0,1-17 0,3 9 0,-4 9 0,-4 19 0,-8 30 0,-2 13 0,-6 28 0,-1 25 0,-2 36 0,5-30 0,0 3 0,2-1 0,2 1 0,2 8 0,3 0 0,1-8 0,2-2 0,12 43 0,3-15 0,-7-37 0,-3-12 0,-8-20 0,-2-13 0,-3-3 0,7-4 0,9-2 0,4 0 0,10-2 0,-16 8 0,-1 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3.9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4 78 24575,'-15'-7'0,"3"2"0,1 18 0,-4 11 0,-3 16 0,3 5 0,7 3 0,8-5 0,6-6 0,2-6 0,4-11 0,-2-8 0,0-6 0,0-5 0,0-6 0,4-4 0,8-17 0,7-13 0,6-9 0,7-8 0,-6 12 0,-8 11 0,-12 17 0,-13 24 0,-5 9 0,-1 20 0,1-2 0,3 1 0,2-3 0,4-8 0,2-2 0,0-8 0,0-5 0,-5-6 0,1-5 0,1-2 0,5-6 0,8-9 0,45-43 0,0 2 0,-2 4 0,-2 3 0,-6 6 0,6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11.8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44 24575,'-14'43'0,"4"10"0,5 0 0,4-3 0,3-17 0,-1-21 0,11-22 0,8-18 0,31-30 0,-14 23 0,1-1 0,32-27 0,-9 14 0,-36 40 0,-15 17 0,0 20 0,2 7 0,3 8 0,-1-6 0,-2-4 0,-4-10 0,0-7 0,-2-6 0,-3-6 0,-4-3 0,-52 0 0,-4-1 0,-3 0 0,-18 0 0,27 0 0,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4.3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 1 24575,'-5'59'0,"1"8"0,-2-2 0,3-1 0,3-4 0,4-12 0,2-5 0,1-12 0,0-13 0,4-7 0,2-12 0,10-8 0,5-8 0,-5-5 0,-4-4 0,-12 13 0,-4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4.6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 24575,'42'0'0,"20"0"0,9 0 0,20-3 0,-30 1 0,-8-1 0,-24 1 0,-18 1 0,-5 0 0,-5 1 0,3-1 0,2 6 0,-2-4 0,0 3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5.5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0 0 24575,'-26'5'0,"-3"4"0,-7 11 0,-5 10 0,1 9 0,12-1 0,8 4 0,14-10 0,5-5 0,3-8 0,0-10 0,7-6 0,9-4 0,12-4 0,18-4 0,13-6 0,-3 0 0,4-4 0,-19 2 0,-11 2 0,-14 1 0,-10 4 0,-5 2 0,-4 8 0,-8 21 0,-3 9 0,-6 27 0,6-4 0,3-4 0,5-15 0,3-20 0,1-10 0,-4-8 0,-53-7 0,1 3 0,-2 0 0,-22-1 0,-15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6.6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4 24575,'37'-8'0,"4"0"0,-6 4 0,2 0 0,-14 6 0,-5-1 0,-6 3 0,-6 1 0,-2 2 0,1 9 0,-2 4 0,-2 4 0,-4 2 0,-4-6 0,-4-3 0,-4-2 0,1-5 0,0 2 0,3-2 0,3-3 0,3-1 0,3-3 0,3-1 0,3 2 0,3 1 0,7 1 0,3 0 0,-1-3 0,1-1 0,-9-3 0,-3 1 0,-5-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7.5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26 635 24575,'41'-10'0,"1"-4"0,-5-1 0,-2-7 0,-13 0 0,-6 0 0,-6-1 0,-7 1 0,-1 0 0,-1-2 0,-1 3 0,1 1 0,-1 0 0,-1 1 0,-1-3 0,-4-7 0,-5-7 0,-5-3 0,-10-11 0,-5 2 0,-8 1 0,3 11 0,2 9 0,9 14 0,4 4 0,-1 6 0,-5 3 0,-3 5 0,-17 9 0,-12 13 0,-9 11 0,25-10 0,0 2-6784,-31 29 6784,6 2 0,16-3 0,21-11 0,13-3 0,13 0 0,11-4 0,8 4 6784,5-7-6784,11-2 0,9-8 0,9-5 0,31-2 0,15-5 0,-40-8 0,1-1 0,1-2 0,-4-1 0,21 0 0,-28-3 0,-22-9 0,-20 7 0,3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8.1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4'0'0,"0"4"0,10 1 0,0-1 0,7-1 0,8 1-1849,-3 0 0,6 0 1,6 0-1,1 0 0,-1 0 1849,4-1 0,-1 0 0,1-1 0,4 1 0,6-1-402,-18 0 1,5-1 0,4 1 0,1-1 0,1 1 0,0-1 0,-2 1 0,-2-1 401,1 1 0,-2 0 0,-1 0 0,0 0 0,0 1 0,3-1 0,4 0-139,-7 0 1,4 1 0,2-1 0,2 0 0,1 1 0,-2-1 0,-1 1 0,-3-1 0,-5 1 138,16 1 0,-5-1 0,-3 1 0,-1 0 0,1 0 0,3 0-234,-6 0 1,2 0 0,2 0 0,0 0 0,-3 0 0,-4 0 0,-6-1 233,20 0 0,-8 0 0,-4-1 0,-3 0 450,14 2 1,-5-1-1,-7 0-450,9-3 0,-14-2 3222,2 1-3222,11-2 0,-15 0 0,-8 1 0,7 0 1477,2 1 0,8 0-1477,-18 0 0,7 0 0,4 0 0,-2 0 131,-4 0 1,0 1 0,2 0 0,4 0-132,3-1 0,6 0 0,2 0 0,0 0 0,-4 0 0,-8 1 0,-1 0 0,-1 0 0,-1 0 0,-2 0 0,11-1 0,-2 0 0,-2 1 0,-5-1 305,7 1 1,-5 0 0,-14 0-306,7 0 0,-39 0 0,-44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8.7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'48'0,"3"3"0,6 24 0,5 5 0,-1-3 0,4 2 0,-2-25 0,2-7 0,7-12 0,10-10 0,23-5 0,-11-12 0,7-2 0,16-2 0,5-2-683,5 0 0,4-1 683,-19 0 0,4 1 0,0-1 0,10 1 0,2 0 0,-4 0 0,9 1 0,-3 0 0,12 0 0,-13 0 0,-31 0 0,-24-2 0,-19 0 0,-6-1 0,3-1 0,0-2 0,3-5 0,-7 3 0,1-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9.2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5'2'0,"7"3"0,13 5 0,12 5 0,25 9 0,-1 2 0,5 7 0,-14-2 0,-7 5 0,-9-2 0,-13-6 0,-10-8 0,-16-10 0,-13-1 0,-11 13 0,-9 13 0,-1 2 0,-4 2 0,12-11 0,1-6 0,7-6 0,19-16 0,14-6 0,-4-2 0,4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39.9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1 379 24575,'-26'-20'0,"-5"-11"0,-5-12 0,0-5 0,4-4 0,14 14 0,8 8 0,9 10 0,6 6 0,12-6 0,10-2 0,12 1 0,-8 8 0,-2 7 0,-10 9 0,6 15 0,4 10 0,7 20 0,-7 3 0,-6 1 0,-14-8 0,-10-8 0,-8-6 0,-7 3 0,-3-6 0,4-5 0,4-8 0,5-13 0,-7-10 0,5 2 0,-4-3 0,11 6 0,6-3 0,6-2 0,3-4 0,3 2 0,-2 2 0,-1 4 0,-6 2 0,-2 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40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 1 24575,'-7'45'0,"1"-2"-9831,4 18 8341,2-7 4308,1 3-2818,-1-15 1719,2-16-1719,-2-15 0,6-20 0,5-13 6784,28-33-6784,15-11 0,11 0 0,-9 16 0,-23 29 0,-20 13 0,-8 9 0,-4 8 0,1 10 0,6 14 0,2 7 0,2-1 0,-4-6 0,-3-14 0,-3-10 0,-2-8 0,-40-18 0,-19-8 0,-3-2 0,-5-1 0,12 5 0,0 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12.9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5 24575,'47'1'0,"7"0"0,29-1 0,14-2 0,2 1 0,-44-1 0,-2 0 0,18 1 0,-12-2 0,-30 3 0,-18-1 0,-8 1 0,-12-2 0,-17 1 0,-14 0 0,-36 8 0,-12 5 0,-9 8 0,18-4 0,27-1 0,29-7 0,12-4 0,15-1 0,20 3 0,33 4 0,20 1 0,-16-4 0,4-1-277,5 0 1,0-1 276,5-1 0,0-1 0,-4 0 0,-7 0 0,9-2 0,-35-2 0,-50-4 0,-2 2 0,-9-3 0,9 6 553,6 0-553,2 0 0,4 0 0,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43.4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3 0 24575,'-27'9'0,"4"1"0,-2 4 0,6 1 0,6 0 0,4 2 0,4 0 0,4 2 0,11 5 0,-2-7 0,11 5 0,-6-9 0,6 3 0,6 5 0,4 5 0,8 9 0,-6-1 0,-8-4 0,-9-4 0,-11-10 0,-2-5 0,-4 1 0,-8 2 0,-11 14 0,-12 5 0,-11 4 0,5-10 0,11-12 0,14-10 0,14-10 0,2 0 0,2-3 0,6 1 0,21-4 0,11-2 0,42-17 0,-32 12 0,3-1 0,5-5 0,0-2 0,7-2 0,-3 0 0,19-18 0,-20 7 0,-40 18 0,-14 7 0,-7 5 0,-1-3 0,-2-3 0,-1-12 0,-4-3 0,-5-12 0,-3 13 0,2 6 0,5 13 0,-4 17 0,-6 10 0,-15 22 0,-6 13 0,5 17 0,10 0 0,21 6 0,16-20 0,5-11 0,16-22 0,12-14 0,11-9 0,14-8 0,-19-5 0,-10 0 0,-20 4 0,-13 4 0,-3 2 0,-2-1 0,2-3 0,4-9 0,6-13 0,4-15 0,2-8 0,0-4 0,-9 15 0,-4 17 0,-5 16 0,4 19 0,5 21 0,8 16 0,8 19 0,6-6 0,3-11 0,4-15 0,-2-14 0,0-9 0,18-8 0,-24-9 0,16-18 0,-26-18 0,4-18 0,-4-5 0,0 1 0,-1 7 0,-6 14 0,-2 13 0,-9 16 0,0 13 0,-3 4 0,1-1 0,-3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44.1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88 24575,'54'-15'0,"8"-2"0,-9 1 0,2-4 0,-1-2 0,-14-2 0,-11 1 0,-6-2 0,-12 4 0,0 1 0,-6 3 0,0 1 0,-5 3 0,-4-1 0,-5 2 0,-6 5 0,-2 2 0,-4 5 0,-10 10 0,-4 6 0,-16 14 0,9-1 0,6 1 0,10 0 0,16-3 0,2 5 0,14 5 0,4-1 0,12 1 0,2-8 0,15-2 0,8-8 0,7-6 0,20-5 0,-13-11 0,-8 0 0,-21-5 0,-22 3 0,-7-1 0,-1 2 0,0 0 0,3 0 0,8-4 0,44-30 0,-1-6 0,2 3 0,-25 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44.6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7 24575,'29'29'0,"2"12"0,6 20 0,1 6 0,-7-1 0,-10-22 0,-12-18 0,-7-18 0,-5-52 0,5-22 0,2 12 0,2-1 0,9-33 0,9 24 0,-9 38 0,-1 16 0,-3 9 0,3 1 0,-2 0 0,-1 0 0,-5 0 0,0 0 0,5 5 0,12 7 0,-10-4 0,6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1.0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2 15 24575,'-3'-7'0,"-1"2"0,2 4 0,1 1 0,-3-1 0,-5 1 0,-4 0 0,-8 2 0,-1 4 0,0 5 0,-4 15 0,-1 16 0,-2 8 0,-2 7 0,12-17 0,5-7 0,10-13 0,5-6 0,7-1 0,6 1 0,3-7 0,-1-2 0,13-15 0,-7-6 0,12-8 0,-6-11 0,-8 6 0,-4 0 0,-8 11 0,-5 12 0,-1 4 0,2 5 0,2 0 0,1 0 0,1-1 0,1 0 0,-1-1 0,-1-1 0,-1 0 0,-3 0 0,1 0 0,-3 0 0,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1.5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'35'0,"3"20"0,2 16 0,-1-13 0,2 3 0,5 2 0,1 1 0,1-2 0,1-1 0,4-4 0,1-6 0,13 9 0,-6-22 0,-14-21 0,-10-14 0,-3-11 0,1-6 0,7-13 0,11-2 0,4 1 0,-7 12 0,-7 8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2.2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33 263 24575,'-27'-33'0,"4"8"0,9 16 0,-11 19 0,-10 23 0,-15 16 0,-8 19 0,13-4 0,11-2 0,19-10 0,9 1 0,11-7 0,1-7 0,6-14 0,-3-14 0,-1-8 0,5-2 0,12-7 0,9-7 0,26-21 0,9-21 0,-31 21 0,-1-3-3392,3-11 0,-2-2 3392,-4 3 0,-4 0 0,-4-1 0,-3 1 0,11-34 0,-22 17 0,-9 12 0,-4 22 0,-1 1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2.6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4'18'0,"-1"3"0,-1 4 0,1 20 0,4 32 0,-2-28 0,2 5 0,3 21 0,3 3 0,3-6 0,2-1 0,-3-3 0,2-3 0,0-13 0,-1-6 0,1 5 0,-5-22 0,-5-20 0,7-8 0,-7-1 0,6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3.4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5 0 24575,'-18'10'0,"-3"9"0,-8 15 0,-1 5 0,-4 13 0,9-10 0,9-6 0,6 1 0,9-1 0,5 0 0,9 6 0,5-16 0,22-3 0,-7-20 0,20-12 0,-8-12 0,16-18 0,4-13 0,-4-6 0,4-16 0,-29 14 0,-5 6 0,-20 23 0,-8 20 0,-3 17 0,0 14 0,5 36 0,6-7 0,7 18 0,20-16 0,5-9 0,20 0 0,23-12 0,-1-15 0,-2-10 0,-17-14 0,-31-5 0,-9-5 0,-6-12 0,-6-9 0,-4-8 0,-4-9 0,-6 30 0,0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3.8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 1 24575,'-11'49'0,"-1"5"0,0 20 0,5-5 0,6-7 0,8-14 0,8-14 0,2-10 0,6-5 0,-2-8 0,-3-5 0,-6-9 0,-11-12 0,-20-17 0,-21-13 0,14 16 0,-6 5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4.1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4 24575,'32'1'0,"13"0"0,35-2 0,-15 0 0,7 0-1537,11-1 0,5-1 1537,-13-2 0,5-1 0,-2 0 0,-9 1 0,-1 1 0,-3-2 0,22-5 0,-8 0 970,17-1-970,-64 3 505,-30 4-505,-6-2 0,0 2 0,1 1 0,2 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39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78 24575,'23'18'0,"-3"-6"0,1-2 0,9-13 0,0-5 0,15-10 0,7-10 0,14-11 0,-21 8 0,-3 2 0,-35 17 0,-10-1 0,-8-3 0,-8-8 0,-7-2 0,-1 3 0,-3 3 0,6 7 0,0 4 0,6 5 0,5 2 0,0 4 0,-1 8 0,-7 16 0,-4 12 0,-1 22 0,4 5 0,10 10 0,9-6 0,16-1 0,14-8 0,11-7 0,17-8 0,6-18 0,-1-13 0,-1-10 0,-19-11 0,-8-2 0,-10-6 0,-9 3 0,-4-1 0,-6 3 0,0 4 0,-3 2 0,1 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2:56.8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9 50 24575,'-22'1'0,"-1"4"0,2 7 0,-4 17 0,3 23 0,-1 7 0,6 17 0,7-13 0,5-7 0,7-13 0,2-19 0,4-10 0,0-10 0,8-4 0,24-9 0,21-10 0,-14-1 0,2-4 0,1-4 0,-1-2 0,-2-3 0,-4-1 0,24-34 0,-33 17 0,-18 10 0,-11 19 0,-5 14 0,-2 13 0,-6 14 0,-5 14 0,-1 8 0,4 6 0,6-7 0,9-7 0,5-12 0,8-10 0,20-7 0,36-15 0,-8-3 0,7-4-572,0-2 0,3-3 572,-12 1 0,3-2 0,-5 0 0,3-5 0,-7 1 0,-8 2 0,-8 0 0,-5-5 0,-32 16 0,-7 7 0,0 4 0,-1 5 1144,-3 11-1144,-2 11 0,1 11 0,3 10 0,11-1 0,1-5 0,8-1 0,-4-7 0,-1-4 0,-5-4 0,-4-9 0,-2-2 0,-2-6 0,-8-1 0,-6-1 0,-17 1 0,2 2 0,0-2 0,19-1 0,19-4 0,19-1 0,40-3 0,-9 0 0,7 1 0,9-2 0,5-1-452,17-4 1,-1-1 451,-15 0 0,-5-1 0,-16 1 0,-5-1 0,9-9 0,-44 7 0,-12-2 0,-10-3 0,-7-6 0,-3 3 903,-4 0-903,2 11 0,2 4 0,5 3 0,2 4 0,-2 4 0,-4 6 0,-12 16 0,-9 17 0,3 5 0,-1 8 0,18-16 0,6-9 0,11-8 0,7-9 0,6-1 0,18-2 0,13-6 0,20-4 0,32-12 0,-33 3 0,4-4-221,1-5 1,1-2 220,-1 3 0,-4-3 0,-18 0 0,-7-2 0,7-10 0,-29 4 0,-17-6 0,-16-6 0,-9-1 441,-8-5-441,2 18 0,8 7 0,8 12 0,6 14 0,1 13 0,-3 16 0,-4 19 0,0 9 0,1 4 0,4-5 0,5-6 0,2-12 0,1-4 0,3-9 0,0-12 0,1-5 0,1-8 0,0-5 0,1-1 0,3-9 0,1-9 0,-2-8 0,-5-13 0,-19-8 0,-17-2 0,-38-6 0,-20 14 0,42 25 0,0 3 0,-29 0 0,30 10 0,30 5 0,21 1 0,21 1 0,26 0 0,-1-2 0,7-2 0,22-4 0,7-2-736,-20 3 0,3-1 0,3-1 736,17-4 0,5-2 0,-3 0 0,-16 2 0,-2-2 0,-2 1 0,23-3 0,-9 0 0,4-7 0,-69 15 0,-21 5 0,-13 1 0,-4 1 2208,-26 3-2208,-26 9 0,-1 2 0,-7 10 0,36-6 0,20-3 0,15-2 0,8 0 0,4 1 0,7 8 0,8 2 0,13 6 0,3-1 0,6 3 0,-2 0 0,-13-6 0,-4 0 0,-16-13 0,-3-4 0,-4-6 0,-5 3 0,-8 1 0,-19 12 0,-8-2 0,-1 1 0,10-9 0,18-6 0,6-5 0,2-1 0,-2-1 0,2 1 0,1 1 0,3 8 0,1 2 0,7 14 0,3 7 0,-2-10 0,1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4:52.3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40 914 24575,'-19'28'0,"-7"14"0,-7 9 0,-4 5 0,-7 0 0,0-12 0,0-3 0,-5-4 0,13-14 0,2-3 0,2-9 0,-3-2 0,-8 0 0,-10-1 0,4-1 0,-3-1 0,7-2 0,0-2 0,0-2 0,0 0 0,-8-2 0,3-1 0,-28-4 0,8-4 0,-21-3 0,38 1 0,-4-2-229,-6-3 0,-3-1 229,-3 1 0,-2-1 0,-5-3 0,2 0 0,14 5 0,4-1 0,6 3 0,4-3 0,-19-17 0,27 3 0,15-1 0,9-5 0,8 0 458,5-9-458,2 0 0,4-6 0,5-1 0,2-1 0,13-9 0,6 2 0,-4 17 0,3 0 0,23-25 0,-21 30 0,1 1 0,32-23 0,-6 7 0,-2 3 0,-10 11 0,-18 17 0,0 4 0,-6 7 0,9-1 0,-1 3 0,3 0 0,-3 4 0,-12 1 0,-4 4 0,-5 1 0,7 0 0,6 2 0,6 0 0,-3 1 0,-4-1 0,-4 1 0,0 0 0,4 2 0,3 2 0,6 0 0,-6 2 0,0-3 0,-7 2 0,-4-2 0,1 2 0,5 4 0,11 7 0,6 3 0,14 8 0,-5 0 0,-1-1 0,-6-3 0,-7-5 0,0 0 0,-5-3 0,4 2 0,-2-2 0,-3 0 0,1 0 0,-6-2 0,1 4 0,3 1 0,3 2 0,-2-2 0,2 3 0,-5-6 0,-3-1 0,-1-4 0,-5-2 0,4 1 0,-2 0 0,7 2 0,-2 0 0,-1-3 0,-5 1 0,-4-3 0,0 5 0,2 4 0,4 9 0,1 3 0,1 9 0,-6-2 0,-2-2 0,-6-6 0,-4-7 0,-1-2 0,-4-1 0,0 4 0,-1-2 0,1-1 0,0-4 0,2-6 0,-2-3 0,-1-1 0,0-1 0,-1 1 0,3-1 0,1-1 0,1-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4:54.0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46 1347 24575,'-73'2'0,"-19"0"0,35-2 0,-2 0 0,-8 2 0,1-1 0,7 0 0,3-1 0,-37 0 0,23-5 0,27-1 0,7-5 0,-6-5 0,0-3 0,-8-5 0,9 4 0,3 1 0,11 4 0,2 0 0,-5-1 0,-4-2 0,-2-1 0,-4-2 0,5 1 0,0-4 0,-1-7 0,2-2 0,1-2 0,1-1 0,4 4 0,0 0 0,5 5 0,2-1 0,1-1 0,3-1 0,-1-5 0,2 2 0,2 0 0,-3-6 0,2 4 0,2-4 0,0-3 0,4-3 0,1-1 0,4 0 0,3 8 0,2 3 0,2-1 0,6 0 0,3-1 0,6 6 0,10-4 0,12 6 0,5-2 0,6 5 0,-11 9 0,-7 4 0,1 5 0,3 3 0,8 2 0,8 2 0,-9 1 0,-9 1 0,-10 0 0,-9 1 0,2 1 0,-2-1 0,1 1 0,0 1 0,-2 0 0,1 2 0,0 0 0,7 5 0,20 9 0,28 8 0,15 8 0,-27-13 0,3 0 0,-1-1 0,0 0 0,4 0 0,0 2-246,4 0 0,-1 0 246,-5 0 0,-1 1 0,3 6 0,-2 1 0,-8-4 0,-4 2 0,-2 3 0,-4 0 0,15 21 0,-18-7 0,-19-6 0,-16-9 0,-6-2 492,-8-1-492,-8-1 0,-1 0 0,-14 8 0,3-6 0,-6 1 0,-4-2 0,-3-8 0,-2 1 0,2-8 0,3 0 0,4-2 0,4-1 0,2 0 0,8-1 0,3-1 0,1 1 0,4-2 0,-2 1 0,3-1 0,-1 0 0,4-1 0,1 0 0,3-4 0,1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4:57.8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1 1439 24575,'-12'13'0,"0"0"0,-2 1 0,1-2 0,2-2 0,2-2 0,1-2 0,1-1 0,1-1 0,0 0 0,-1 1 0,2-2 0,-1 0 0,-2-1 0,-1-1 0,-1 1 0,-1 0 0,2 1 0,-4 0 0,-5 1 0,0-2 0,-8 2 0,4-2 0,-1 0 0,5-1 0,3 1 0,6-2 0,2 1 0,2-1 0,-3 0 0,0 0 0,-1 1 0,-2-1 0,-2 1 0,2-1 0,-8 0 0,-5 0 0,-15 0 0,-40-3 0,26 1 0,-3 1 0,-9-1 0,0 1 0,3 0 0,2 0 0,5 1 0,4-1 0,-27-3 0,15-2 0,16-1 0,21 0 0,7 1 0,9 0 0,6 0 0,-1-5 0,0-7 0,-5-13 0,-1-9 0,-6-17 0,-4-9 0,-2-16 0,0 4 0,7-10 0,7 5 0,4 6 0,2-5 0,3 14 0,0 5 0,5-13 0,0 33 0,8-19 0,2 27 0,2 1 0,8-2 0,4 6 0,11-8 0,2 2 0,2-3 0,-5 6 0,-5 3 0,4 4 0,-1 5 0,3 2 0,14 0 0,6 0 0,-2 1 0,0-2 0,-22 7 0,4 0 0,-8 7 0,-1 2 0,-2 3 0,-4-1 0,2 2 0,-3-1 0,-7 1 0,-5 0 0,-3 1 0,8 3 0,9 4 0,6 5 0,5 4 0,-8-1 0,-6-3 0,-6 1 0,4 5 0,-4-1 0,16 15 0,2 2 0,10 7 0,7 11 0,-7-10 0,-8-3 0,-7-11 0,-11-8 0,0 0 0,-2-5 0,-3 3 0,0-3 0,-2 4 0,-1 0 0,-1 2 0,3 8 0,2 10 0,8 11 0,1 2 0,3 5 0,-5-11 0,-6-4 0,-4 10 0,-7-20 0,-1 16 0,-3-14 0,-1-1 0,0 3 0,-1-5 0,-2 0 0,-1-5 0,-3 5 0,-2 1 0,-1 3 0,-2 3 0,2-10 0,0-2 0,1-7 0,-1-7 0,0-1 0,-5 1 0,1-1 0,-3 1 0,2-1 0,2-2 0,2-3 0,0-2 0,-1 0 0,-4-1 0,0 0 0,-1 0 0,5-1 0,2-1 0,4-1 0,2-1 0,0 0 0,-1 0 0,-2 0 0,-1 0 0,0 0 0,0-1 0,-2-1 0,-1-3 0,-2-1 0,2 0 0,3 1 0,4 2 0,3 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10.5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5 19 24575,'-55'-9'0,"6"2"0,11 5 0,12 2 0,18 2 0,-2 3 0,0 1 0,-3 5 0,3 1 0,-2 5 0,3 2 0,0 5 0,2 4 0,3 1 0,1 2 0,2 4 0,3 2 0,1-5 0,3 2 0,1-9 0,1-3 0,0-3 0,0-5 0,1-1 0,0-3 0,3 2 0,0-1 0,2-1 0,-1 0 0,0-3 0,-4-1 0,-4-4 0,-1-1 0,0-2 0,-1 0 0,5-1 0,-6 1 0,3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11.5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4'2'0,"9"3"0,-2 3 0,3 3 0,-8 1 0,-1 3 0,-2 3 0,1 0 0,-4 0 0,-9-6 0,-5-4 0,-4-3 0,-2-2 0,-4 3 0,-3 3 0,-2 4 0,-7 4 0,1-1 0,-7 2 0,3-2 0,-2 1 0,0-1 0,5-1 0,2-2 0,7-6 0,3-1 0,2-2 0,2-2 0,8 3 0,11-1 0,11 4 0,16-3 0,5 1 0,2-2 0,2-2 0,-9 1 0,-5-3 0,-7 1 0,-16-1 0,-5 1 0,-10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18.1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7'1'0,"-1"0"0,-4-1 0,0 0 0,1 3 0,0 2 0,6 6 0,-2 1 0,3 1 0,-5 1 0,-2-6 0,-1 1 0,-2-4 0,0-1 0,0-2 0,0 2 0,1 2 0,1 1 0,1 1 0,0 0 0,-1-1 0,0-1 0,-2-1 0,0-2 0,1 2 0,1 2 0,2 4 0,1 3 0,0 3 0,2 1 0,-2-1 0,2 2 0,-1-1 0,-1-1 0,0-1 0,1-1 0,-1-2 0,-1-1 0,-1-2 0,0-2 0,-1-1 0,1 2 0,0-1 0,-1 0 0,0-2 0,-1 0 0,0-2 0,0 0 0,1 2 0,-1 0 0,1 1 0,2 3 0,0-1 0,1 0 0,-1-1 0,-1-2 0,-1-2 0,1 3 0,0-2 0,1 4 0,2-2 0,-3 1 0,1-2 0,-3-2 0,-1-2 0,1 1 0,-1-1 0,3 2 0,-1 1 0,1 0 0,-1-1 0,-1-1 0,-1-1 0,0 3 0,1-1 0,1 2 0,0-1 0,0-1 0,-1-1 0,0-2 0,0 3 0,0 1 0,4 6 0,1 0 0,0 1 0,0-1 0,-3-4 0,-2-2 0,-1-2 0,1 1 0,-1-2 0,2 4 0,-1-2 0,0 0 0,0-2 0,0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07.2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23 24575,'15'-3'0,"-1"0"0,3-2 0,1-2 0,2-1 0,3 0 0,1-2 0,3-1 0,1 0 0,9-4 0,2-3 0,10 0 0,18-10 0,19-1 0,-39 12 0,3 0 0,5 0 0,0 0 0,-4 2 0,-1-1 0,11-3 0,-2 0 0,31-13 0,1 0 0,-33 8 0,-3 3 0,4 1 0,8-2 0,12 0 0,9 1 0,3-2 0,-38 11 0,1-1 0,4-3 0,0 0 0,6 0 0,1-1-351,12-5 0,1-1 351,-8 5 0,0 0 0,0 0 0,1 1 0,8-3 0,0 2 0,-8 4 0,0 1 0,3-4 0,-2 0 0,-12 4 0,-2 1 0,-7 0 0,-2-1 0,26-6 0,0-1 0,-24 6 0,-5 2 702,-13 1-702,-2 1 0,-4 1 0,-5 0 0,-2 2 0,-8 1 0,-2 2 0,-1 1 0,-1 0 0,-1 0 0,-1 0 0,0 1 0,-3 0 0,2 2 0,-3-1 0,2 0 0,-3 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08.8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8 17 24575,'-17'-3'0,"-3"-1"0,3 0 0,1 1 0,2 1 0,5 2 0,-3 4 0,-11 12 0,-11 11 0,-5 8 0,-7 15 0,12-1 0,1 5 0,11 5 0,8-3 0,6 5 0,8-12 0,6-4 0,7-14 0,10-1 0,23 0 0,6-10 0,9-1 0,-7-14 0,-14-3 0,-9-4 0,-11-2 0,-11-1 0,-3 0 0,-4-1 0,0 0 0,0-6 0,1-1 0,2-5 0,-1 10 0,-1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09.3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1'4'0,"0"4"0,2 8 0,-1 12 0,-1 3 0,4 15 0,-6-1 0,3 3 0,-2 12 0,0-5 0,-2 4 0,-1-17 0,-2-10 0,-2-16 0,-1-7 0,-2-6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47:39.6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5'64'0,"0"0"0,0 10 0,3 1 0,2-7 0,2-1 0,-2 2 0,1-2 0,3-7 0,2-4 0,15 29 0,11-17 0,22-15 0,19-16 0,-34-20 0,3-3 0,13-4 0,2-4 0,-7-2 0,0-2 0,2-4 0,-1-1 0,38-3 0,-37-1 0,-20 2 0,-29 3 0,-9 2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26.2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5 24575,'16'-1'0,"0"1"0,-3-2 0,0 1 0,-2 0 0,0 0 0,3 0 0,1-1 0,1-1 0,-2 1 0,-2-1 0,-4 1 0,-1 1 0,2-1 0,1 0 0,2 0 0,2-1 0,-1 1 0,-3-1 0,-4-1 0,-4-2 0,-2-4 0,0-4 0,0-2 0,0 3 0,-1 1 0,1 2 0,-1 2 0,1 0 0,0 0 0,0 1 0,1 0 0,-1 0 0,2 0 0,-2-1 0,1 0 0,-1 0 0,1 1 0,-1-1 0,0 1 0,1 3 0,-1 1 0,1 3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27.9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9 453 24575,'3'-11'0,"1"-5"0,-1-3 0,1-2 0,-2-2 0,0 6 0,-3 0 0,0 6 0,0 4 0,-1 4 0,1 2 0,-1 0 0,-5 8 0,-4 7 0,-9 14 0,-3 6 0,-4 4 0,6-2 0,3-3 0,8-8 0,2-6 0,5-6 0,2-8 0,1 0 0,0-3 0,1 0 0,3-1 0,3 1 0,5-2 0,5-3 0,6-2 0,6-7 0,1-4 0,3-4 0,0-8 0,-3 1 0,-2-3 0,-7 1 0,-7 5 0,-5 2 0,-3 0 0,-2 3 0,-2 1 0,1 0 0,-1 2 0,0-1 0,0 0 0,-2-7 0,1 5 0,-1-5 0,0 10 0,0 0 0,0-4 0,0 0 0,0 1 0,0 1 0,1 5 0,-1 0 0,1 2 0,0 0 0,-1 1 0,1-1 0,-1 4 0,0 4 0,1 8 0,-1 14 0,0 14 0,0 10 0,-1 8 0,1-1 0,-3-4 0,3 2 0,-1-9 0,1-5 0,0-2 0,0-8 0,0 2 0,0-9 0,-1-1 0,1-6 0,-1-3 0,1-1 0,0-4 0,0 1 0,-1-2 0,1 1 0,-1 0 0,1-3 0,0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29.9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5 24575,'11'-5'0,"1"1"0,7-1 0,1 0 0,2 2 0,-4 0 0,-8 3 0,-8 4 0,-7 5 0,-4 6 0,-4 5 0,0-1 0,-1-2 0,2-4 0,4-3 0,0-3 0,1 2 0,3-2 0,-1 1 0,3-1 0,1-1 0,0-3 0,2 1 0,0-3 0,3 0 0,-2 1 0,3-1 0,2 0 0,2 0 0,3 0 0,5-1 0,1 0 0,3 0 0,-1 0 0,-7 0 0,-4 0 0,-8-1 0,-7-2 0,-1 1 0,-1-2 0,5 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33.5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9 29 24575,'0'-7'0,"1"0"0,0 5 0,0 0 0,1 9 0,-1-4 0,-1 7 0,-3-4 0,-2-1 0,-5-1 0,1 0 0,-1-2 0,3-1 0,4-2 0,4-4 0,2-4 0,5-3 0,2 1 0,1 3 0,-2 3 0,-4 3 0,-4 3 0,-6 3 0,0 0 0,-4 0 0,3-1 0,0-2 0,2-1 0,3 0 0,10 1 0,-5-1 0,5 2 0,-17 1 0,-1-1 0,-5 3 0,7-3 0,4 0 0,9 0 0,-4 0 0,6 2 0,-8 2 0,1 8 0,5 15 0,2 21 0,6 2 0,-4-2 0,-1-12 0,-2-13 0,-2-4 0,0-4 0,-1-1 0,-1-2 0,1 1 0,0-1 0,-1-3 0,0 0 0,-2-2 0,1-1 0,-1 1 0,1 1 0,0 2 0,0-1 0,0 2 0,-2-6 0,1-1 0,-1-5 0,0-10 0,0 0 0,0-11 0,0 9 0,0 0 0,0 4 0,0-1 0,0 1 0,0 0 0,-1 0 0,1 0 0,-1 2 0,1 2 0,0 1 0,0-2 0,0 1 0,0-1 0,-1 2 0,1-1 0,-1 0 0,1 1 0,0-2 0,0 1 0,-1-2 0,0 1 0,-1-1 0,-2-1 0,0-1 0,1 1 0,0 1 0,2 3 0,1 0 0,5 1 0,5-1 0,7 0 0,3-1 0,9-4 0,0 0 0,1-1 0,2 1 0,-5 1 0,-3 2 0,-4 1 0,-11 1 0,-5 2 0,0 6 0,-4 1 0,2 6 0,-2-1 0,0 0 0,-1 2 0,0-3 0,1 0 0,0-4 0,0-3 0,-1-2 0,-3-1 0,2-2 0,-2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35.2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8 379 24575,'-2'-12'0,"-1"2"0,1 4 0,-3 3 0,-5 6 0,-10 9 0,-6 4 0,-8 11 0,4 3 0,4 2 0,1 4 0,7-5 0,5-4 0,3-2 0,8-6 0,0 0 0,3-6 0,1-6 0,0-4 0,1-3 0,2-3 0,5-3 0,3-4 0,5-6 0,4-5 0,-3-2 0,1-10 0,-10 3 0,-2-8 0,-6 5 0,0 3 0,-1 5 0,1 4 0,0-1 0,3-7 0,-2 6 0,1-9 0,-2 7 0,-2-3 0,2 0 0,-2 2 0,3 1 0,-2 4 0,1 0 0,0 1 0,-2 2 0,1 1 0,-1 3 0,0 7 0,0 4 0,2 14 0,-2 8 0,3 15 0,-3 13 0,1 4 0,-2-4 0,1-4 0,-1-13 0,1 0 0,0-4 0,0 17 0,0-16 0,0 13 0,1-20 0,0-5 0,0-4 0,-1-5 0,1-2 0,-1-2 0,1 2 0,-1-2 0,0 1 0,1 4 0,-1 1 0,2 8 0,-1-1 0,1 4 0,-1-6 0,1-1 0,-2-7 0,1-1 0,-1-3 0,0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5:36.3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10'0,"-1"-1"0,0-1 0,-1 0 0,0-1 0,0 0 0,0 0 0,0 0 0,1 2 0,1 3 0,0-1 0,-1-1 0,0-4 0,0-2 0,-1-1 0,0-1 0,0 1 0,0-1 0,0 2 0,0-2 0,0 1 0,1-1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6:12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8 24575,'34'0'0,"25"-1"0,20-4 0,-25 1 0,3 0 0,3-1 0,1-1 0,6 2 0,3 0-863,17-2 0,4 1 863,6 3 0,2-1 0,-31-1 0,1 0 0,-3 0 0,21 1 0,-6 1 208,-16-4 1,-6-1-209,22-2 0,-37 0 0,23-7 0,-41 9 0,24-5 1309,-19 6-1309,0-1 0,8-2 0,-3 1 0,4-2 0,1 3 0,-1-1 0,-4 4 0,5-4 0,-2 3 0,9-5 0,-2 2 0,3 0 0,0 2 0,34-3 0,-4 0 0,-27 2 0,2 0 0,-1-2 0,1 0 0,4 0 0,3-1 0,14 0 0,1 1 0,-14 1 0,-1 1 0,5 1 0,-3 1 0,10-2 0,-4 2 0,-22 1 0,-10 1 0,3 1 0,-2-1 0,8-1 0,-2 0 0,4 1 0,-3 0 0,6 1 0,20-4 0,14 0 0,-35 0 0,2 1 0,15-2 0,2 0-277,-2 0 0,1 1 277,7-1 0,1 0 0,4 0 0,1 0 0,-2 2 0,-1 0 0,-4-3 0,-1 1 0,4 2 0,-1 2 0,-14-3 0,-2 1 0,2 1 0,-1 2-23,1-1 0,-1 0 23,-7 1 0,-2 0 0,1 2 0,-2-1 0,23-3 0,-10 2 0,-11-2 553,-13 1-553,10 0 47,-29 2-47,2 0 0,-15 1 0,-6 0 0,-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6:23.9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3'2'0,"28"4"0,35 6 0,0-2 0,7 1 0,0-1 0,2 1 0,9 0 0,3 1 0,-21-3 0,3 1 0,-9-2 0,-9 1 0,-3-1 0,22 4 0,-4-1 0,-2 0 0,22-2 0,-36-4 0,4 0-790,28-1 0,6-1 790,-31 0 0,2-2 0,0 1 0,8 1 0,0 0 0,-2-1 0,24 1 0,-2 0-493,-1 2 0,-3 1 493,-16 0 0,-2 1-273,1-1 1,0 1 272,-1 1 0,-2 0 0,-12-4 0,-1-1-40,4 2 0,-1-1 40,-3-2 0,-2 0 1445,40 2-1445,-15 0 1032,-13 1-1032,-18 0 620,-1 1-620,11 2 94,11 2-94,11 0 0,-30-5 0,1 0 0,-2-1 0,0 1 0,2-1 0,0 1 0,-1 3 0,0 0 0,44 9 0,-47-5 0,0 0 0,-2-2 0,1-1 0,6 3 0,1-1 0,1-2 0,-1-1 0,1 1 0,0-1 0,4 1 0,0-1 0,-10-2 0,-1 1 0,45 11 0,-3-1 0,-10 1 0,1-2 0,4-1 0,-12-2 0,-3-3 0,-5 1 0,-5-2 0,-3 0 0,2-1 0,-4-1 0,1-3 0,-14-1 0,-6 0 0,-16-2 0,-7 0 0,-5-1 0,-7 1 0,-1-1 0,-1 0 0,0 0 0,0 0 0,-2 0 0,3-1 0,-2-1 0,1 1 0,-2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2.0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1 24575,'-2'42'0,"3"13"0,5 45 0,-1-46 0,2 2 0,1 4 0,0-1 0,1-4 0,0-2 0,6 41 0,-7-46 0,-2-6 0,-6-44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57:02.6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4 0 24575,'-18'12'0,"-4"2"0,-5 1 0,-8 7 0,-2 5 0,3 1 0,1 4 0,12-7 0,7-5 0,5-5 0,7-9 0,1-2 0,1 0 0,1 3 0,3 6 0,11 6 0,8 4 0,17 5 0,7-3 0,9 1 0,-4-5 0,0-5 0,-8-3 0,-9-6 0,-12-2 0,-12-4 0,-8 0 0,0-1 0,-1 0 0,1 0 0,-2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429209-2652-A643-B8FA-0DA950857C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B2D803-7BA1-DB4E-AC86-56AB1328C6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517570" name="Rectangle 2">
            <a:extLst>
              <a:ext uri="{FF2B5EF4-FFF2-40B4-BE49-F238E27FC236}">
                <a16:creationId xmlns:a16="http://schemas.microsoft.com/office/drawing/2014/main" id="{DE3329C0-CC37-CF4C-94E0-BFF8A804914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35063" y="682625"/>
            <a:ext cx="455930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7571" name="Rectangle 3">
            <a:extLst>
              <a:ext uri="{FF2B5EF4-FFF2-40B4-BE49-F238E27FC236}">
                <a16:creationId xmlns:a16="http://schemas.microsoft.com/office/drawing/2014/main" id="{92D3149F-C2FC-A343-A095-D5D1FE63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0B9DC0-6B79-6F4F-862A-D0F4E5585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4DCF27-BB53-4842-BD11-1C11FC9D0F5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520642" name="Rectangle 2">
            <a:extLst>
              <a:ext uri="{FF2B5EF4-FFF2-40B4-BE49-F238E27FC236}">
                <a16:creationId xmlns:a16="http://schemas.microsoft.com/office/drawing/2014/main" id="{01C3C5B9-FF84-184B-9870-AD227EEC5F76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35063" y="682625"/>
            <a:ext cx="455930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0643" name="Rectangle 3">
            <a:extLst>
              <a:ext uri="{FF2B5EF4-FFF2-40B4-BE49-F238E27FC236}">
                <a16:creationId xmlns:a16="http://schemas.microsoft.com/office/drawing/2014/main" id="{1187B2EB-7120-9245-8430-9B9106CEC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F1A1442-7746-6F44-8B3D-8873177005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D21BD7-CACF-9E4B-BBB0-B9F3145BE06C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732610" name="Rectangle 2">
            <a:extLst>
              <a:ext uri="{FF2B5EF4-FFF2-40B4-BE49-F238E27FC236}">
                <a16:creationId xmlns:a16="http://schemas.microsoft.com/office/drawing/2014/main" id="{07F3BCCF-6DAD-8C48-8CE8-2057E5C48C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5063" y="682625"/>
            <a:ext cx="4559300" cy="3419475"/>
          </a:xfrm>
          <a:ln/>
        </p:spPr>
      </p:sp>
      <p:sp>
        <p:nvSpPr>
          <p:cNvPr id="1732611" name="Rectangle 3">
            <a:extLst>
              <a:ext uri="{FF2B5EF4-FFF2-40B4-BE49-F238E27FC236}">
                <a16:creationId xmlns:a16="http://schemas.microsoft.com/office/drawing/2014/main" id="{30708DF2-7E79-9E46-AFC6-DCFBE82E42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4330700"/>
            <a:ext cx="5008563" cy="4103688"/>
          </a:xfrm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5D2214-28BA-2E4D-A1B5-865E0A0F6C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3B5216-A180-8D44-B25C-5932AFBF28A7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34658" name="Rectangle 2">
            <a:extLst>
              <a:ext uri="{FF2B5EF4-FFF2-40B4-BE49-F238E27FC236}">
                <a16:creationId xmlns:a16="http://schemas.microsoft.com/office/drawing/2014/main" id="{B066C2CF-2D83-9448-BC2A-B59206A2AB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5063" y="682625"/>
            <a:ext cx="4559300" cy="3419475"/>
          </a:xfrm>
          <a:ln/>
        </p:spPr>
      </p:sp>
      <p:sp>
        <p:nvSpPr>
          <p:cNvPr id="1734659" name="Rectangle 3">
            <a:extLst>
              <a:ext uri="{FF2B5EF4-FFF2-40B4-BE49-F238E27FC236}">
                <a16:creationId xmlns:a16="http://schemas.microsoft.com/office/drawing/2014/main" id="{0EC3E2F0-95F0-0D4C-AB3B-83BA0692C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4330700"/>
            <a:ext cx="5008563" cy="4103688"/>
          </a:xfrm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C5201-137E-C94C-8E59-3CD0879B6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9CC1B0-0217-6F46-A6A1-C44C95D5326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E5ECB5-75F6-604F-8C4A-0FE2A7846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BD4FFC-56B1-3548-BC8C-1E62660324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E60A24B5-7687-1E4C-9674-542F98E06E46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D9AB2B-46E6-E24F-97D2-8FC0B9679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59F73F-4851-5B44-A0C3-DC62AF47F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F81E9334-21F5-6C4C-8E03-38313D094B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718980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B18E-821C-8444-9D09-A2EF8E145E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4AD1D0-BC80-AD4B-ABF0-695CAEF72FD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9489B1-FFC0-0B46-9B92-B3344584418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371600"/>
            <a:ext cx="54864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D246183-654D-1441-A898-AFD760F43D31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4864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51D567F-509B-7C4D-8B4F-EF4AA300971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DF6C6CA5-D42B-9B4F-A7E7-29E0A2BBE027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E068764-4D43-2E49-AA93-A0F05B8410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D36A92A-8333-464B-8B69-CA916DD7B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1B2B0ECE-43DD-2C45-8F39-671E10A8E7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9761506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png"/><Relationship Id="rId18" Type="http://schemas.openxmlformats.org/officeDocument/2006/relationships/customXml" Target="../ink/ink8.xml"/><Relationship Id="rId26" Type="http://schemas.openxmlformats.org/officeDocument/2006/relationships/customXml" Target="../ink/ink12.xml"/><Relationship Id="rId39" Type="http://schemas.openxmlformats.org/officeDocument/2006/relationships/image" Target="../media/image30.png"/><Relationship Id="rId21" Type="http://schemas.openxmlformats.org/officeDocument/2006/relationships/image" Target="../media/image21.png"/><Relationship Id="rId34" Type="http://schemas.openxmlformats.org/officeDocument/2006/relationships/customXml" Target="../ink/ink16.xml"/><Relationship Id="rId7" Type="http://schemas.openxmlformats.org/officeDocument/2006/relationships/image" Target="../media/image14.png"/><Relationship Id="rId2" Type="http://schemas.openxmlformats.org/officeDocument/2006/relationships/image" Target="../media/image11.wmf"/><Relationship Id="rId16" Type="http://schemas.openxmlformats.org/officeDocument/2006/relationships/customXml" Target="../ink/ink7.xml"/><Relationship Id="rId20" Type="http://schemas.openxmlformats.org/officeDocument/2006/relationships/customXml" Target="../ink/ink9.xml"/><Relationship Id="rId29" Type="http://schemas.openxmlformats.org/officeDocument/2006/relationships/image" Target="../media/image25.png"/><Relationship Id="rId41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16.png"/><Relationship Id="rId24" Type="http://schemas.openxmlformats.org/officeDocument/2006/relationships/customXml" Target="../ink/ink11.xml"/><Relationship Id="rId32" Type="http://schemas.openxmlformats.org/officeDocument/2006/relationships/customXml" Target="../ink/ink15.xml"/><Relationship Id="rId37" Type="http://schemas.openxmlformats.org/officeDocument/2006/relationships/image" Target="../media/image29.png"/><Relationship Id="rId40" Type="http://schemas.openxmlformats.org/officeDocument/2006/relationships/customXml" Target="../ink/ink19.xml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23" Type="http://schemas.openxmlformats.org/officeDocument/2006/relationships/image" Target="../media/image22.png"/><Relationship Id="rId28" Type="http://schemas.openxmlformats.org/officeDocument/2006/relationships/customXml" Target="../ink/ink13.xml"/><Relationship Id="rId36" Type="http://schemas.openxmlformats.org/officeDocument/2006/relationships/customXml" Target="../ink/ink17.xml"/><Relationship Id="rId10" Type="http://schemas.openxmlformats.org/officeDocument/2006/relationships/customXml" Target="../ink/ink4.xml"/><Relationship Id="rId19" Type="http://schemas.openxmlformats.org/officeDocument/2006/relationships/image" Target="../media/image20.png"/><Relationship Id="rId31" Type="http://schemas.openxmlformats.org/officeDocument/2006/relationships/image" Target="../media/image26.png"/><Relationship Id="rId4" Type="http://schemas.openxmlformats.org/officeDocument/2006/relationships/customXml" Target="../ink/ink1.xml"/><Relationship Id="rId9" Type="http://schemas.openxmlformats.org/officeDocument/2006/relationships/image" Target="../media/image15.png"/><Relationship Id="rId14" Type="http://schemas.openxmlformats.org/officeDocument/2006/relationships/customXml" Target="../ink/ink6.xml"/><Relationship Id="rId22" Type="http://schemas.openxmlformats.org/officeDocument/2006/relationships/customXml" Target="../ink/ink10.xml"/><Relationship Id="rId27" Type="http://schemas.openxmlformats.org/officeDocument/2006/relationships/image" Target="../media/image24.png"/><Relationship Id="rId30" Type="http://schemas.openxmlformats.org/officeDocument/2006/relationships/customXml" Target="../ink/ink14.xml"/><Relationship Id="rId35" Type="http://schemas.openxmlformats.org/officeDocument/2006/relationships/image" Target="../media/image28.png"/><Relationship Id="rId8" Type="http://schemas.openxmlformats.org/officeDocument/2006/relationships/customXml" Target="../ink/ink3.xml"/><Relationship Id="rId3" Type="http://schemas.openxmlformats.org/officeDocument/2006/relationships/image" Target="../media/image12.wmf"/><Relationship Id="rId12" Type="http://schemas.openxmlformats.org/officeDocument/2006/relationships/customXml" Target="../ink/ink5.xml"/><Relationship Id="rId17" Type="http://schemas.openxmlformats.org/officeDocument/2006/relationships/image" Target="../media/image19.png"/><Relationship Id="rId25" Type="http://schemas.openxmlformats.org/officeDocument/2006/relationships/image" Target="../media/image23.png"/><Relationship Id="rId33" Type="http://schemas.openxmlformats.org/officeDocument/2006/relationships/image" Target="../media/image27.png"/><Relationship Id="rId38" Type="http://schemas.openxmlformats.org/officeDocument/2006/relationships/customXml" Target="../ink/ink18.xml"/></Relationships>
</file>

<file path=ppt/slides/_rels/slide12.xml.rels><?xml version="1.0" encoding="UTF-8" standalone="yes"?>
<Relationships xmlns="http://schemas.openxmlformats.org/package/2006/relationships"><Relationship Id="rId18" Type="http://schemas.openxmlformats.org/officeDocument/2006/relationships/customXml" Target="../ink/ink21.xml"/><Relationship Id="rId26" Type="http://schemas.openxmlformats.org/officeDocument/2006/relationships/customXml" Target="../ink/ink25.xml"/><Relationship Id="rId39" Type="http://schemas.openxmlformats.org/officeDocument/2006/relationships/image" Target="../media/image43.png"/><Relationship Id="rId21" Type="http://schemas.openxmlformats.org/officeDocument/2006/relationships/image" Target="../media/image34.png"/><Relationship Id="rId34" Type="http://schemas.openxmlformats.org/officeDocument/2006/relationships/customXml" Target="../ink/ink29.xml"/><Relationship Id="rId42" Type="http://schemas.openxmlformats.org/officeDocument/2006/relationships/image" Target="../media/image44.png"/><Relationship Id="rId47" Type="http://schemas.openxmlformats.org/officeDocument/2006/relationships/customXml" Target="../ink/ink36.xml"/><Relationship Id="rId17" Type="http://schemas.openxmlformats.org/officeDocument/2006/relationships/image" Target="../media/image66.png"/><Relationship Id="rId25" Type="http://schemas.openxmlformats.org/officeDocument/2006/relationships/image" Target="../media/image36.png"/><Relationship Id="rId33" Type="http://schemas.openxmlformats.org/officeDocument/2006/relationships/image" Target="../media/image40.png"/><Relationship Id="rId38" Type="http://schemas.openxmlformats.org/officeDocument/2006/relationships/customXml" Target="../ink/ink31.xml"/><Relationship Id="rId46" Type="http://schemas.openxmlformats.org/officeDocument/2006/relationships/image" Target="../media/image46.png"/><Relationship Id="rId2" Type="http://schemas.openxmlformats.org/officeDocument/2006/relationships/image" Target="../media/image9.wmf"/><Relationship Id="rId20" Type="http://schemas.openxmlformats.org/officeDocument/2006/relationships/customXml" Target="../ink/ink22.xml"/><Relationship Id="rId29" Type="http://schemas.openxmlformats.org/officeDocument/2006/relationships/image" Target="../media/image38.png"/><Relationship Id="rId41" Type="http://schemas.openxmlformats.org/officeDocument/2006/relationships/customXml" Target="../ink/ink33.xml"/><Relationship Id="rId1" Type="http://schemas.openxmlformats.org/officeDocument/2006/relationships/slideLayout" Target="../slideLayouts/slideLayout2.xml"/><Relationship Id="rId24" Type="http://schemas.openxmlformats.org/officeDocument/2006/relationships/customXml" Target="../ink/ink24.xml"/><Relationship Id="rId32" Type="http://schemas.openxmlformats.org/officeDocument/2006/relationships/customXml" Target="../ink/ink28.xml"/><Relationship Id="rId37" Type="http://schemas.openxmlformats.org/officeDocument/2006/relationships/image" Target="../media/image42.png"/><Relationship Id="rId40" Type="http://schemas.openxmlformats.org/officeDocument/2006/relationships/customXml" Target="../ink/ink32.xml"/><Relationship Id="rId45" Type="http://schemas.openxmlformats.org/officeDocument/2006/relationships/customXml" Target="../ink/ink35.xml"/><Relationship Id="rId23" Type="http://schemas.openxmlformats.org/officeDocument/2006/relationships/image" Target="../media/image35.png"/><Relationship Id="rId28" Type="http://schemas.openxmlformats.org/officeDocument/2006/relationships/customXml" Target="../ink/ink26.xml"/><Relationship Id="rId36" Type="http://schemas.openxmlformats.org/officeDocument/2006/relationships/customXml" Target="../ink/ink30.xml"/><Relationship Id="rId49" Type="http://schemas.openxmlformats.org/officeDocument/2006/relationships/image" Target="../media/image47.png"/><Relationship Id="rId19" Type="http://schemas.openxmlformats.org/officeDocument/2006/relationships/image" Target="../media/image33.png"/><Relationship Id="rId31" Type="http://schemas.openxmlformats.org/officeDocument/2006/relationships/image" Target="../media/image39.png"/><Relationship Id="rId44" Type="http://schemas.openxmlformats.org/officeDocument/2006/relationships/image" Target="../media/image45.png"/><Relationship Id="rId4" Type="http://schemas.openxmlformats.org/officeDocument/2006/relationships/customXml" Target="../ink/ink20.xml"/><Relationship Id="rId22" Type="http://schemas.openxmlformats.org/officeDocument/2006/relationships/customXml" Target="../ink/ink23.xml"/><Relationship Id="rId27" Type="http://schemas.openxmlformats.org/officeDocument/2006/relationships/image" Target="../media/image37.png"/><Relationship Id="rId30" Type="http://schemas.openxmlformats.org/officeDocument/2006/relationships/customXml" Target="../ink/ink27.xml"/><Relationship Id="rId35" Type="http://schemas.openxmlformats.org/officeDocument/2006/relationships/image" Target="../media/image41.png"/><Relationship Id="rId43" Type="http://schemas.openxmlformats.org/officeDocument/2006/relationships/customXml" Target="../ink/ink34.xml"/><Relationship Id="rId48" Type="http://schemas.openxmlformats.org/officeDocument/2006/relationships/customXml" Target="../ink/ink37.xml"/><Relationship Id="rId3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50.xml"/><Relationship Id="rId21" Type="http://schemas.openxmlformats.org/officeDocument/2006/relationships/image" Target="../media/image57.png"/><Relationship Id="rId42" Type="http://schemas.openxmlformats.org/officeDocument/2006/relationships/customXml" Target="../ink/ink58.xml"/><Relationship Id="rId47" Type="http://schemas.openxmlformats.org/officeDocument/2006/relationships/image" Target="../media/image71.png"/><Relationship Id="rId63" Type="http://schemas.openxmlformats.org/officeDocument/2006/relationships/image" Target="../media/image79.png"/><Relationship Id="rId68" Type="http://schemas.openxmlformats.org/officeDocument/2006/relationships/customXml" Target="../ink/ink71.xml"/><Relationship Id="rId84" Type="http://schemas.openxmlformats.org/officeDocument/2006/relationships/customXml" Target="../ink/ink79.xml"/><Relationship Id="rId16" Type="http://schemas.openxmlformats.org/officeDocument/2006/relationships/customXml" Target="../ink/ink45.xml"/><Relationship Id="rId11" Type="http://schemas.openxmlformats.org/officeDocument/2006/relationships/image" Target="../media/image52.png"/><Relationship Id="rId32" Type="http://schemas.openxmlformats.org/officeDocument/2006/relationships/customXml" Target="../ink/ink53.xml"/><Relationship Id="rId37" Type="http://schemas.openxmlformats.org/officeDocument/2006/relationships/image" Target="../media/image65.png"/><Relationship Id="rId53" Type="http://schemas.openxmlformats.org/officeDocument/2006/relationships/image" Target="../media/image74.png"/><Relationship Id="rId58" Type="http://schemas.openxmlformats.org/officeDocument/2006/relationships/customXml" Target="../ink/ink66.xml"/><Relationship Id="rId74" Type="http://schemas.openxmlformats.org/officeDocument/2006/relationships/customXml" Target="../ink/ink74.xml"/><Relationship Id="rId79" Type="http://schemas.openxmlformats.org/officeDocument/2006/relationships/image" Target="../media/image87.png"/><Relationship Id="rId5" Type="http://schemas.openxmlformats.org/officeDocument/2006/relationships/image" Target="../media/image49.png"/><Relationship Id="rId19" Type="http://schemas.openxmlformats.org/officeDocument/2006/relationships/image" Target="../media/image56.png"/><Relationship Id="rId14" Type="http://schemas.openxmlformats.org/officeDocument/2006/relationships/customXml" Target="../ink/ink44.xml"/><Relationship Id="rId22" Type="http://schemas.openxmlformats.org/officeDocument/2006/relationships/customXml" Target="../ink/ink48.xml"/><Relationship Id="rId27" Type="http://schemas.openxmlformats.org/officeDocument/2006/relationships/image" Target="../media/image60.png"/><Relationship Id="rId30" Type="http://schemas.openxmlformats.org/officeDocument/2006/relationships/customXml" Target="../ink/ink52.xml"/><Relationship Id="rId35" Type="http://schemas.openxmlformats.org/officeDocument/2006/relationships/image" Target="../media/image64.png"/><Relationship Id="rId43" Type="http://schemas.openxmlformats.org/officeDocument/2006/relationships/image" Target="../media/image69.png"/><Relationship Id="rId48" Type="http://schemas.openxmlformats.org/officeDocument/2006/relationships/customXml" Target="../ink/ink61.xml"/><Relationship Id="rId56" Type="http://schemas.openxmlformats.org/officeDocument/2006/relationships/customXml" Target="../ink/ink65.xml"/><Relationship Id="rId64" Type="http://schemas.openxmlformats.org/officeDocument/2006/relationships/customXml" Target="../ink/ink69.xml"/><Relationship Id="rId69" Type="http://schemas.openxmlformats.org/officeDocument/2006/relationships/image" Target="../media/image82.png"/><Relationship Id="rId77" Type="http://schemas.openxmlformats.org/officeDocument/2006/relationships/image" Target="../media/image86.png"/><Relationship Id="rId8" Type="http://schemas.openxmlformats.org/officeDocument/2006/relationships/customXml" Target="../ink/ink41.xml"/><Relationship Id="rId51" Type="http://schemas.openxmlformats.org/officeDocument/2006/relationships/image" Target="../media/image73.png"/><Relationship Id="rId72" Type="http://schemas.openxmlformats.org/officeDocument/2006/relationships/customXml" Target="../ink/ink73.xml"/><Relationship Id="rId80" Type="http://schemas.openxmlformats.org/officeDocument/2006/relationships/customXml" Target="../ink/ink77.xml"/><Relationship Id="rId85" Type="http://schemas.openxmlformats.org/officeDocument/2006/relationships/image" Target="../media/image90.png"/><Relationship Id="rId3" Type="http://schemas.openxmlformats.org/officeDocument/2006/relationships/image" Target="../media/image48.png"/><Relationship Id="rId12" Type="http://schemas.openxmlformats.org/officeDocument/2006/relationships/customXml" Target="../ink/ink43.xml"/><Relationship Id="rId17" Type="http://schemas.openxmlformats.org/officeDocument/2006/relationships/image" Target="../media/image55.png"/><Relationship Id="rId25" Type="http://schemas.openxmlformats.org/officeDocument/2006/relationships/image" Target="../media/image59.png"/><Relationship Id="rId33" Type="http://schemas.openxmlformats.org/officeDocument/2006/relationships/image" Target="../media/image63.png"/><Relationship Id="rId38" Type="http://schemas.openxmlformats.org/officeDocument/2006/relationships/customXml" Target="../ink/ink56.xml"/><Relationship Id="rId46" Type="http://schemas.openxmlformats.org/officeDocument/2006/relationships/customXml" Target="../ink/ink60.xml"/><Relationship Id="rId59" Type="http://schemas.openxmlformats.org/officeDocument/2006/relationships/image" Target="../media/image77.png"/><Relationship Id="rId67" Type="http://schemas.openxmlformats.org/officeDocument/2006/relationships/image" Target="../media/image81.png"/><Relationship Id="rId20" Type="http://schemas.openxmlformats.org/officeDocument/2006/relationships/customXml" Target="../ink/ink47.xml"/><Relationship Id="rId41" Type="http://schemas.openxmlformats.org/officeDocument/2006/relationships/image" Target="../media/image68.png"/><Relationship Id="rId54" Type="http://schemas.openxmlformats.org/officeDocument/2006/relationships/customXml" Target="../ink/ink64.xml"/><Relationship Id="rId62" Type="http://schemas.openxmlformats.org/officeDocument/2006/relationships/customXml" Target="../ink/ink68.xml"/><Relationship Id="rId70" Type="http://schemas.openxmlformats.org/officeDocument/2006/relationships/customXml" Target="../ink/ink72.xml"/><Relationship Id="rId75" Type="http://schemas.openxmlformats.org/officeDocument/2006/relationships/image" Target="../media/image85.png"/><Relationship Id="rId83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0.xml"/><Relationship Id="rId15" Type="http://schemas.openxmlformats.org/officeDocument/2006/relationships/image" Target="../media/image54.png"/><Relationship Id="rId23" Type="http://schemas.openxmlformats.org/officeDocument/2006/relationships/image" Target="../media/image58.png"/><Relationship Id="rId28" Type="http://schemas.openxmlformats.org/officeDocument/2006/relationships/customXml" Target="../ink/ink51.xml"/><Relationship Id="rId36" Type="http://schemas.openxmlformats.org/officeDocument/2006/relationships/customXml" Target="../ink/ink55.xml"/><Relationship Id="rId49" Type="http://schemas.openxmlformats.org/officeDocument/2006/relationships/image" Target="../media/image72.png"/><Relationship Id="rId57" Type="http://schemas.openxmlformats.org/officeDocument/2006/relationships/image" Target="../media/image76.png"/><Relationship Id="rId10" Type="http://schemas.openxmlformats.org/officeDocument/2006/relationships/customXml" Target="../ink/ink42.xml"/><Relationship Id="rId31" Type="http://schemas.openxmlformats.org/officeDocument/2006/relationships/image" Target="../media/image62.png"/><Relationship Id="rId44" Type="http://schemas.openxmlformats.org/officeDocument/2006/relationships/customXml" Target="../ink/ink59.xml"/><Relationship Id="rId52" Type="http://schemas.openxmlformats.org/officeDocument/2006/relationships/customXml" Target="../ink/ink63.xml"/><Relationship Id="rId60" Type="http://schemas.openxmlformats.org/officeDocument/2006/relationships/customXml" Target="../ink/ink67.xml"/><Relationship Id="rId65" Type="http://schemas.openxmlformats.org/officeDocument/2006/relationships/image" Target="../media/image80.png"/><Relationship Id="rId73" Type="http://schemas.openxmlformats.org/officeDocument/2006/relationships/image" Target="../media/image84.png"/><Relationship Id="rId78" Type="http://schemas.openxmlformats.org/officeDocument/2006/relationships/customXml" Target="../ink/ink76.xml"/><Relationship Id="rId81" Type="http://schemas.openxmlformats.org/officeDocument/2006/relationships/image" Target="../media/image88.png"/><Relationship Id="rId86" Type="http://schemas.openxmlformats.org/officeDocument/2006/relationships/customXml" Target="../ink/ink80.xml"/><Relationship Id="rId4" Type="http://schemas.openxmlformats.org/officeDocument/2006/relationships/customXml" Target="../ink/ink39.xml"/><Relationship Id="rId9" Type="http://schemas.openxmlformats.org/officeDocument/2006/relationships/image" Target="../media/image51.png"/><Relationship Id="rId13" Type="http://schemas.openxmlformats.org/officeDocument/2006/relationships/image" Target="../media/image53.png"/><Relationship Id="rId18" Type="http://schemas.openxmlformats.org/officeDocument/2006/relationships/customXml" Target="../ink/ink46.xml"/><Relationship Id="rId39" Type="http://schemas.openxmlformats.org/officeDocument/2006/relationships/image" Target="../media/image67.png"/><Relationship Id="rId34" Type="http://schemas.openxmlformats.org/officeDocument/2006/relationships/customXml" Target="../ink/ink54.xml"/><Relationship Id="rId50" Type="http://schemas.openxmlformats.org/officeDocument/2006/relationships/customXml" Target="../ink/ink62.xml"/><Relationship Id="rId55" Type="http://schemas.openxmlformats.org/officeDocument/2006/relationships/image" Target="../media/image75.png"/><Relationship Id="rId76" Type="http://schemas.openxmlformats.org/officeDocument/2006/relationships/customXml" Target="../ink/ink75.xml"/><Relationship Id="rId7" Type="http://schemas.openxmlformats.org/officeDocument/2006/relationships/image" Target="../media/image50.png"/><Relationship Id="rId71" Type="http://schemas.openxmlformats.org/officeDocument/2006/relationships/image" Target="../media/image83.png"/><Relationship Id="rId2" Type="http://schemas.openxmlformats.org/officeDocument/2006/relationships/customXml" Target="../ink/ink38.xml"/><Relationship Id="rId29" Type="http://schemas.openxmlformats.org/officeDocument/2006/relationships/image" Target="../media/image61.png"/><Relationship Id="rId24" Type="http://schemas.openxmlformats.org/officeDocument/2006/relationships/customXml" Target="../ink/ink49.xml"/><Relationship Id="rId40" Type="http://schemas.openxmlformats.org/officeDocument/2006/relationships/customXml" Target="../ink/ink57.xml"/><Relationship Id="rId45" Type="http://schemas.openxmlformats.org/officeDocument/2006/relationships/image" Target="../media/image70.png"/><Relationship Id="rId66" Type="http://schemas.openxmlformats.org/officeDocument/2006/relationships/customXml" Target="../ink/ink70.xml"/><Relationship Id="rId87" Type="http://schemas.openxmlformats.org/officeDocument/2006/relationships/image" Target="../media/image91.png"/><Relationship Id="rId61" Type="http://schemas.openxmlformats.org/officeDocument/2006/relationships/image" Target="../media/image78.png"/><Relationship Id="rId82" Type="http://schemas.openxmlformats.org/officeDocument/2006/relationships/customXml" Target="../ink/ink7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5.xml"/><Relationship Id="rId18" Type="http://schemas.openxmlformats.org/officeDocument/2006/relationships/image" Target="../media/image100.png"/><Relationship Id="rId26" Type="http://schemas.openxmlformats.org/officeDocument/2006/relationships/image" Target="../media/image104.png"/><Relationship Id="rId21" Type="http://schemas.openxmlformats.org/officeDocument/2006/relationships/customXml" Target="../ink/ink89.xml"/><Relationship Id="rId34" Type="http://schemas.openxmlformats.org/officeDocument/2006/relationships/image" Target="../media/image108.png"/><Relationship Id="rId7" Type="http://schemas.openxmlformats.org/officeDocument/2006/relationships/customXml" Target="../ink/ink82.xml"/><Relationship Id="rId12" Type="http://schemas.openxmlformats.org/officeDocument/2006/relationships/image" Target="../media/image97.png"/><Relationship Id="rId17" Type="http://schemas.openxmlformats.org/officeDocument/2006/relationships/customXml" Target="../ink/ink87.xml"/><Relationship Id="rId25" Type="http://schemas.openxmlformats.org/officeDocument/2006/relationships/customXml" Target="../ink/ink91.xml"/><Relationship Id="rId33" Type="http://schemas.openxmlformats.org/officeDocument/2006/relationships/customXml" Target="../ink/ink95.xml"/><Relationship Id="rId38" Type="http://schemas.openxmlformats.org/officeDocument/2006/relationships/image" Target="../media/image110.png"/><Relationship Id="rId2" Type="http://schemas.openxmlformats.org/officeDocument/2006/relationships/image" Target="../media/image2.wmf"/><Relationship Id="rId16" Type="http://schemas.openxmlformats.org/officeDocument/2006/relationships/image" Target="../media/image99.png"/><Relationship Id="rId20" Type="http://schemas.openxmlformats.org/officeDocument/2006/relationships/image" Target="../media/image101.png"/><Relationship Id="rId29" Type="http://schemas.openxmlformats.org/officeDocument/2006/relationships/customXml" Target="../ink/ink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11" Type="http://schemas.openxmlformats.org/officeDocument/2006/relationships/customXml" Target="../ink/ink84.xml"/><Relationship Id="rId24" Type="http://schemas.openxmlformats.org/officeDocument/2006/relationships/image" Target="../media/image103.png"/><Relationship Id="rId32" Type="http://schemas.openxmlformats.org/officeDocument/2006/relationships/image" Target="../media/image107.png"/><Relationship Id="rId37" Type="http://schemas.openxmlformats.org/officeDocument/2006/relationships/customXml" Target="../ink/ink97.xml"/><Relationship Id="rId5" Type="http://schemas.openxmlformats.org/officeDocument/2006/relationships/customXml" Target="../ink/ink81.xml"/><Relationship Id="rId15" Type="http://schemas.openxmlformats.org/officeDocument/2006/relationships/customXml" Target="../ink/ink86.xml"/><Relationship Id="rId23" Type="http://schemas.openxmlformats.org/officeDocument/2006/relationships/customXml" Target="../ink/ink90.xml"/><Relationship Id="rId28" Type="http://schemas.openxmlformats.org/officeDocument/2006/relationships/image" Target="../media/image105.png"/><Relationship Id="rId36" Type="http://schemas.openxmlformats.org/officeDocument/2006/relationships/image" Target="../media/image109.png"/><Relationship Id="rId10" Type="http://schemas.openxmlformats.org/officeDocument/2006/relationships/image" Target="../media/image96.png"/><Relationship Id="rId19" Type="http://schemas.openxmlformats.org/officeDocument/2006/relationships/customXml" Target="../ink/ink88.xml"/><Relationship Id="rId31" Type="http://schemas.openxmlformats.org/officeDocument/2006/relationships/customXml" Target="../ink/ink94.xml"/><Relationship Id="rId4" Type="http://schemas.openxmlformats.org/officeDocument/2006/relationships/image" Target="../media/image93.png"/><Relationship Id="rId9" Type="http://schemas.openxmlformats.org/officeDocument/2006/relationships/customXml" Target="../ink/ink83.xml"/><Relationship Id="rId14" Type="http://schemas.openxmlformats.org/officeDocument/2006/relationships/image" Target="../media/image98.png"/><Relationship Id="rId22" Type="http://schemas.openxmlformats.org/officeDocument/2006/relationships/image" Target="../media/image102.png"/><Relationship Id="rId27" Type="http://schemas.openxmlformats.org/officeDocument/2006/relationships/customXml" Target="../ink/ink92.xml"/><Relationship Id="rId30" Type="http://schemas.openxmlformats.org/officeDocument/2006/relationships/image" Target="../media/image106.png"/><Relationship Id="rId35" Type="http://schemas.openxmlformats.org/officeDocument/2006/relationships/customXml" Target="../ink/ink96.xml"/><Relationship Id="rId8" Type="http://schemas.openxmlformats.org/officeDocument/2006/relationships/image" Target="../media/image95.png"/><Relationship Id="rId3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1.xml"/><Relationship Id="rId13" Type="http://schemas.openxmlformats.org/officeDocument/2006/relationships/image" Target="../media/image116.png"/><Relationship Id="rId3" Type="http://schemas.openxmlformats.org/officeDocument/2006/relationships/image" Target="../media/image111.png"/><Relationship Id="rId7" Type="http://schemas.openxmlformats.org/officeDocument/2006/relationships/image" Target="../media/image113.png"/><Relationship Id="rId12" Type="http://schemas.openxmlformats.org/officeDocument/2006/relationships/customXml" Target="../ink/ink103.xml"/><Relationship Id="rId2" Type="http://schemas.openxmlformats.org/officeDocument/2006/relationships/customXml" Target="../ink/ink9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0.xml"/><Relationship Id="rId11" Type="http://schemas.openxmlformats.org/officeDocument/2006/relationships/image" Target="../media/image115.png"/><Relationship Id="rId5" Type="http://schemas.openxmlformats.org/officeDocument/2006/relationships/image" Target="../media/image112.png"/><Relationship Id="rId15" Type="http://schemas.openxmlformats.org/officeDocument/2006/relationships/image" Target="../media/image117.png"/><Relationship Id="rId10" Type="http://schemas.openxmlformats.org/officeDocument/2006/relationships/customXml" Target="../ink/ink102.xml"/><Relationship Id="rId4" Type="http://schemas.openxmlformats.org/officeDocument/2006/relationships/customXml" Target="../ink/ink99.xml"/><Relationship Id="rId9" Type="http://schemas.openxmlformats.org/officeDocument/2006/relationships/image" Target="../media/image114.png"/><Relationship Id="rId14" Type="http://schemas.openxmlformats.org/officeDocument/2006/relationships/customXml" Target="../ink/ink10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customXml" Target="../ink/ink105.xml"/><Relationship Id="rId7" Type="http://schemas.openxmlformats.org/officeDocument/2006/relationships/customXml" Target="../ink/ink107.xml"/><Relationship Id="rId2" Type="http://schemas.openxmlformats.org/officeDocument/2006/relationships/image" Target="../media/image118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customXml" Target="../ink/ink106.xml"/><Relationship Id="rId10" Type="http://schemas.openxmlformats.org/officeDocument/2006/relationships/image" Target="../media/image122.png"/><Relationship Id="rId4" Type="http://schemas.openxmlformats.org/officeDocument/2006/relationships/image" Target="../media/image119.png"/><Relationship Id="rId9" Type="http://schemas.openxmlformats.org/officeDocument/2006/relationships/customXml" Target="../ink/ink10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0.png"/><Relationship Id="rId3" Type="http://schemas.openxmlformats.org/officeDocument/2006/relationships/customXml" Target="../ink/ink109.xml"/><Relationship Id="rId7" Type="http://schemas.openxmlformats.org/officeDocument/2006/relationships/customXml" Target="../ink/ink111.xml"/><Relationship Id="rId12" Type="http://schemas.openxmlformats.org/officeDocument/2006/relationships/image" Target="../media/image1230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0.png"/><Relationship Id="rId11" Type="http://schemas.openxmlformats.org/officeDocument/2006/relationships/customXml" Target="../ink/ink113.xml"/><Relationship Id="rId5" Type="http://schemas.openxmlformats.org/officeDocument/2006/relationships/customXml" Target="../ink/ink110.xml"/><Relationship Id="rId10" Type="http://schemas.openxmlformats.org/officeDocument/2006/relationships/image" Target="../media/image1220.png"/><Relationship Id="rId4" Type="http://schemas.openxmlformats.org/officeDocument/2006/relationships/image" Target="../media/image1190.png"/><Relationship Id="rId9" Type="http://schemas.openxmlformats.org/officeDocument/2006/relationships/customXml" Target="../ink/ink112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6.png"/><Relationship Id="rId21" Type="http://schemas.openxmlformats.org/officeDocument/2006/relationships/customXml" Target="../ink/ink123.xml"/><Relationship Id="rId42" Type="http://schemas.openxmlformats.org/officeDocument/2006/relationships/image" Target="../media/image144.png"/><Relationship Id="rId47" Type="http://schemas.openxmlformats.org/officeDocument/2006/relationships/customXml" Target="../ink/ink136.xml"/><Relationship Id="rId63" Type="http://schemas.openxmlformats.org/officeDocument/2006/relationships/customXml" Target="../ink/ink144.xml"/><Relationship Id="rId68" Type="http://schemas.openxmlformats.org/officeDocument/2006/relationships/image" Target="../media/image157.png"/><Relationship Id="rId2" Type="http://schemas.openxmlformats.org/officeDocument/2006/relationships/image" Target="../media/image124.jpeg"/><Relationship Id="rId16" Type="http://schemas.openxmlformats.org/officeDocument/2006/relationships/image" Target="../media/image131.png"/><Relationship Id="rId29" Type="http://schemas.openxmlformats.org/officeDocument/2006/relationships/customXml" Target="../ink/ink127.xml"/><Relationship Id="rId11" Type="http://schemas.openxmlformats.org/officeDocument/2006/relationships/customXml" Target="../ink/ink118.xml"/><Relationship Id="rId24" Type="http://schemas.openxmlformats.org/officeDocument/2006/relationships/image" Target="../media/image135.png"/><Relationship Id="rId32" Type="http://schemas.openxmlformats.org/officeDocument/2006/relationships/image" Target="../media/image139.png"/><Relationship Id="rId37" Type="http://schemas.openxmlformats.org/officeDocument/2006/relationships/customXml" Target="../ink/ink131.xml"/><Relationship Id="rId40" Type="http://schemas.openxmlformats.org/officeDocument/2006/relationships/image" Target="../media/image143.png"/><Relationship Id="rId45" Type="http://schemas.openxmlformats.org/officeDocument/2006/relationships/customXml" Target="../ink/ink135.xml"/><Relationship Id="rId53" Type="http://schemas.openxmlformats.org/officeDocument/2006/relationships/customXml" Target="../ink/ink139.xml"/><Relationship Id="rId58" Type="http://schemas.openxmlformats.org/officeDocument/2006/relationships/image" Target="../media/image152.png"/><Relationship Id="rId66" Type="http://schemas.openxmlformats.org/officeDocument/2006/relationships/image" Target="../media/image156.png"/><Relationship Id="rId74" Type="http://schemas.openxmlformats.org/officeDocument/2006/relationships/image" Target="../media/image160.png"/><Relationship Id="rId5" Type="http://schemas.openxmlformats.org/officeDocument/2006/relationships/customXml" Target="../ink/ink115.xml"/><Relationship Id="rId61" Type="http://schemas.openxmlformats.org/officeDocument/2006/relationships/customXml" Target="../ink/ink143.xml"/><Relationship Id="rId19" Type="http://schemas.openxmlformats.org/officeDocument/2006/relationships/customXml" Target="../ink/ink122.xml"/><Relationship Id="rId14" Type="http://schemas.openxmlformats.org/officeDocument/2006/relationships/image" Target="../media/image130.png"/><Relationship Id="rId22" Type="http://schemas.openxmlformats.org/officeDocument/2006/relationships/image" Target="../media/image134.png"/><Relationship Id="rId27" Type="http://schemas.openxmlformats.org/officeDocument/2006/relationships/customXml" Target="../ink/ink126.xml"/><Relationship Id="rId30" Type="http://schemas.openxmlformats.org/officeDocument/2006/relationships/image" Target="../media/image138.png"/><Relationship Id="rId35" Type="http://schemas.openxmlformats.org/officeDocument/2006/relationships/customXml" Target="../ink/ink130.xml"/><Relationship Id="rId43" Type="http://schemas.openxmlformats.org/officeDocument/2006/relationships/customXml" Target="../ink/ink134.xml"/><Relationship Id="rId48" Type="http://schemas.openxmlformats.org/officeDocument/2006/relationships/image" Target="../media/image147.png"/><Relationship Id="rId56" Type="http://schemas.openxmlformats.org/officeDocument/2006/relationships/image" Target="../media/image151.png"/><Relationship Id="rId64" Type="http://schemas.openxmlformats.org/officeDocument/2006/relationships/image" Target="../media/image155.png"/><Relationship Id="rId69" Type="http://schemas.openxmlformats.org/officeDocument/2006/relationships/customXml" Target="../ink/ink147.xml"/><Relationship Id="rId8" Type="http://schemas.openxmlformats.org/officeDocument/2006/relationships/image" Target="../media/image127.png"/><Relationship Id="rId51" Type="http://schemas.openxmlformats.org/officeDocument/2006/relationships/customXml" Target="../ink/ink138.xml"/><Relationship Id="rId72" Type="http://schemas.openxmlformats.org/officeDocument/2006/relationships/image" Target="../media/image159.png"/><Relationship Id="rId3" Type="http://schemas.openxmlformats.org/officeDocument/2006/relationships/customXml" Target="../ink/ink114.xml"/><Relationship Id="rId12" Type="http://schemas.openxmlformats.org/officeDocument/2006/relationships/image" Target="../media/image129.png"/><Relationship Id="rId17" Type="http://schemas.openxmlformats.org/officeDocument/2006/relationships/customXml" Target="../ink/ink121.xml"/><Relationship Id="rId25" Type="http://schemas.openxmlformats.org/officeDocument/2006/relationships/customXml" Target="../ink/ink125.xml"/><Relationship Id="rId33" Type="http://schemas.openxmlformats.org/officeDocument/2006/relationships/customXml" Target="../ink/ink129.xml"/><Relationship Id="rId38" Type="http://schemas.openxmlformats.org/officeDocument/2006/relationships/image" Target="../media/image142.png"/><Relationship Id="rId46" Type="http://schemas.openxmlformats.org/officeDocument/2006/relationships/image" Target="../media/image146.png"/><Relationship Id="rId59" Type="http://schemas.openxmlformats.org/officeDocument/2006/relationships/customXml" Target="../ink/ink142.xml"/><Relationship Id="rId67" Type="http://schemas.openxmlformats.org/officeDocument/2006/relationships/customXml" Target="../ink/ink146.xml"/><Relationship Id="rId20" Type="http://schemas.openxmlformats.org/officeDocument/2006/relationships/image" Target="../media/image133.png"/><Relationship Id="rId41" Type="http://schemas.openxmlformats.org/officeDocument/2006/relationships/customXml" Target="../ink/ink133.xml"/><Relationship Id="rId54" Type="http://schemas.openxmlformats.org/officeDocument/2006/relationships/image" Target="../media/image150.png"/><Relationship Id="rId62" Type="http://schemas.openxmlformats.org/officeDocument/2006/relationships/image" Target="../media/image154.png"/><Relationship Id="rId70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15" Type="http://schemas.openxmlformats.org/officeDocument/2006/relationships/customXml" Target="../ink/ink120.xml"/><Relationship Id="rId23" Type="http://schemas.openxmlformats.org/officeDocument/2006/relationships/customXml" Target="../ink/ink124.xml"/><Relationship Id="rId28" Type="http://schemas.openxmlformats.org/officeDocument/2006/relationships/image" Target="../media/image137.png"/><Relationship Id="rId36" Type="http://schemas.openxmlformats.org/officeDocument/2006/relationships/image" Target="../media/image141.png"/><Relationship Id="rId49" Type="http://schemas.openxmlformats.org/officeDocument/2006/relationships/customXml" Target="../ink/ink137.xml"/><Relationship Id="rId57" Type="http://schemas.openxmlformats.org/officeDocument/2006/relationships/customXml" Target="../ink/ink141.xml"/><Relationship Id="rId10" Type="http://schemas.openxmlformats.org/officeDocument/2006/relationships/image" Target="../media/image128.png"/><Relationship Id="rId31" Type="http://schemas.openxmlformats.org/officeDocument/2006/relationships/customXml" Target="../ink/ink128.xml"/><Relationship Id="rId44" Type="http://schemas.openxmlformats.org/officeDocument/2006/relationships/image" Target="../media/image145.png"/><Relationship Id="rId52" Type="http://schemas.openxmlformats.org/officeDocument/2006/relationships/image" Target="../media/image149.png"/><Relationship Id="rId60" Type="http://schemas.openxmlformats.org/officeDocument/2006/relationships/image" Target="../media/image153.png"/><Relationship Id="rId65" Type="http://schemas.openxmlformats.org/officeDocument/2006/relationships/customXml" Target="../ink/ink145.xml"/><Relationship Id="rId73" Type="http://schemas.openxmlformats.org/officeDocument/2006/relationships/customXml" Target="../ink/ink149.xml"/><Relationship Id="rId4" Type="http://schemas.openxmlformats.org/officeDocument/2006/relationships/image" Target="../media/image125.png"/><Relationship Id="rId9" Type="http://schemas.openxmlformats.org/officeDocument/2006/relationships/customXml" Target="../ink/ink117.xml"/><Relationship Id="rId13" Type="http://schemas.openxmlformats.org/officeDocument/2006/relationships/customXml" Target="../ink/ink119.xml"/><Relationship Id="rId18" Type="http://schemas.openxmlformats.org/officeDocument/2006/relationships/image" Target="../media/image132.png"/><Relationship Id="rId39" Type="http://schemas.openxmlformats.org/officeDocument/2006/relationships/customXml" Target="../ink/ink132.xml"/><Relationship Id="rId34" Type="http://schemas.openxmlformats.org/officeDocument/2006/relationships/image" Target="../media/image140.png"/><Relationship Id="rId50" Type="http://schemas.openxmlformats.org/officeDocument/2006/relationships/image" Target="../media/image148.png"/><Relationship Id="rId55" Type="http://schemas.openxmlformats.org/officeDocument/2006/relationships/customXml" Target="../ink/ink140.xml"/><Relationship Id="rId7" Type="http://schemas.openxmlformats.org/officeDocument/2006/relationships/customXml" Target="../ink/ink116.xml"/><Relationship Id="rId71" Type="http://schemas.openxmlformats.org/officeDocument/2006/relationships/customXml" Target="../ink/ink14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customXml" Target="../ink/ink15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81.png"/><Relationship Id="rId21" Type="http://schemas.openxmlformats.org/officeDocument/2006/relationships/customXml" Target="../ink/ink160.xml"/><Relationship Id="rId34" Type="http://schemas.openxmlformats.org/officeDocument/2006/relationships/image" Target="../media/image185.png"/><Relationship Id="rId42" Type="http://schemas.openxmlformats.org/officeDocument/2006/relationships/image" Target="../media/image189.png"/><Relationship Id="rId47" Type="http://schemas.openxmlformats.org/officeDocument/2006/relationships/customXml" Target="../ink/ink173.xml"/><Relationship Id="rId50" Type="http://schemas.openxmlformats.org/officeDocument/2006/relationships/image" Target="../media/image193.png"/><Relationship Id="rId55" Type="http://schemas.openxmlformats.org/officeDocument/2006/relationships/customXml" Target="../ink/ink177.xml"/><Relationship Id="rId63" Type="http://schemas.openxmlformats.org/officeDocument/2006/relationships/customXml" Target="../ink/ink181.xml"/><Relationship Id="rId68" Type="http://schemas.openxmlformats.org/officeDocument/2006/relationships/image" Target="../media/image202.png"/><Relationship Id="rId7" Type="http://schemas.openxmlformats.org/officeDocument/2006/relationships/customXml" Target="../ink/ink153.xml"/><Relationship Id="rId2" Type="http://schemas.openxmlformats.org/officeDocument/2006/relationships/image" Target="../media/image169.png"/><Relationship Id="rId16" Type="http://schemas.openxmlformats.org/officeDocument/2006/relationships/image" Target="../media/image176.png"/><Relationship Id="rId29" Type="http://schemas.openxmlformats.org/officeDocument/2006/relationships/customXml" Target="../ink/ink164.xml"/><Relationship Id="rId11" Type="http://schemas.openxmlformats.org/officeDocument/2006/relationships/customXml" Target="../ink/ink155.xml"/><Relationship Id="rId24" Type="http://schemas.openxmlformats.org/officeDocument/2006/relationships/image" Target="../media/image180.png"/><Relationship Id="rId32" Type="http://schemas.openxmlformats.org/officeDocument/2006/relationships/image" Target="../media/image184.png"/><Relationship Id="rId37" Type="http://schemas.openxmlformats.org/officeDocument/2006/relationships/customXml" Target="../ink/ink168.xml"/><Relationship Id="rId40" Type="http://schemas.openxmlformats.org/officeDocument/2006/relationships/image" Target="../media/image188.png"/><Relationship Id="rId45" Type="http://schemas.openxmlformats.org/officeDocument/2006/relationships/customXml" Target="../ink/ink172.xml"/><Relationship Id="rId53" Type="http://schemas.openxmlformats.org/officeDocument/2006/relationships/customXml" Target="../ink/ink176.xml"/><Relationship Id="rId58" Type="http://schemas.openxmlformats.org/officeDocument/2006/relationships/image" Target="../media/image197.png"/><Relationship Id="rId66" Type="http://schemas.openxmlformats.org/officeDocument/2006/relationships/image" Target="../media/image201.png"/><Relationship Id="rId5" Type="http://schemas.openxmlformats.org/officeDocument/2006/relationships/customXml" Target="../ink/ink152.xml"/><Relationship Id="rId61" Type="http://schemas.openxmlformats.org/officeDocument/2006/relationships/customXml" Target="../ink/ink180.xml"/><Relationship Id="rId19" Type="http://schemas.openxmlformats.org/officeDocument/2006/relationships/customXml" Target="../ink/ink159.xml"/><Relationship Id="rId14" Type="http://schemas.openxmlformats.org/officeDocument/2006/relationships/image" Target="../media/image175.png"/><Relationship Id="rId22" Type="http://schemas.openxmlformats.org/officeDocument/2006/relationships/image" Target="../media/image179.png"/><Relationship Id="rId27" Type="http://schemas.openxmlformats.org/officeDocument/2006/relationships/customXml" Target="../ink/ink163.xml"/><Relationship Id="rId30" Type="http://schemas.openxmlformats.org/officeDocument/2006/relationships/image" Target="../media/image183.png"/><Relationship Id="rId35" Type="http://schemas.openxmlformats.org/officeDocument/2006/relationships/customXml" Target="../ink/ink167.xml"/><Relationship Id="rId43" Type="http://schemas.openxmlformats.org/officeDocument/2006/relationships/customXml" Target="../ink/ink171.xml"/><Relationship Id="rId48" Type="http://schemas.openxmlformats.org/officeDocument/2006/relationships/image" Target="../media/image192.png"/><Relationship Id="rId56" Type="http://schemas.openxmlformats.org/officeDocument/2006/relationships/image" Target="../media/image196.png"/><Relationship Id="rId64" Type="http://schemas.openxmlformats.org/officeDocument/2006/relationships/image" Target="../media/image200.png"/><Relationship Id="rId8" Type="http://schemas.openxmlformats.org/officeDocument/2006/relationships/image" Target="../media/image172.png"/><Relationship Id="rId51" Type="http://schemas.openxmlformats.org/officeDocument/2006/relationships/customXml" Target="../ink/ink175.xml"/><Relationship Id="rId3" Type="http://schemas.openxmlformats.org/officeDocument/2006/relationships/customXml" Target="../ink/ink151.xml"/><Relationship Id="rId12" Type="http://schemas.openxmlformats.org/officeDocument/2006/relationships/image" Target="../media/image174.png"/><Relationship Id="rId17" Type="http://schemas.openxmlformats.org/officeDocument/2006/relationships/customXml" Target="../ink/ink158.xml"/><Relationship Id="rId25" Type="http://schemas.openxmlformats.org/officeDocument/2006/relationships/customXml" Target="../ink/ink162.xml"/><Relationship Id="rId33" Type="http://schemas.openxmlformats.org/officeDocument/2006/relationships/customXml" Target="../ink/ink166.xml"/><Relationship Id="rId38" Type="http://schemas.openxmlformats.org/officeDocument/2006/relationships/image" Target="../media/image187.png"/><Relationship Id="rId46" Type="http://schemas.openxmlformats.org/officeDocument/2006/relationships/image" Target="../media/image191.png"/><Relationship Id="rId59" Type="http://schemas.openxmlformats.org/officeDocument/2006/relationships/customXml" Target="../ink/ink179.xml"/><Relationship Id="rId67" Type="http://schemas.openxmlformats.org/officeDocument/2006/relationships/customXml" Target="../ink/ink183.xml"/><Relationship Id="rId20" Type="http://schemas.openxmlformats.org/officeDocument/2006/relationships/image" Target="../media/image178.png"/><Relationship Id="rId41" Type="http://schemas.openxmlformats.org/officeDocument/2006/relationships/customXml" Target="../ink/ink170.xml"/><Relationship Id="rId54" Type="http://schemas.openxmlformats.org/officeDocument/2006/relationships/image" Target="../media/image195.png"/><Relationship Id="rId6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1.png"/><Relationship Id="rId15" Type="http://schemas.openxmlformats.org/officeDocument/2006/relationships/customXml" Target="../ink/ink157.xml"/><Relationship Id="rId23" Type="http://schemas.openxmlformats.org/officeDocument/2006/relationships/customXml" Target="../ink/ink161.xml"/><Relationship Id="rId28" Type="http://schemas.openxmlformats.org/officeDocument/2006/relationships/image" Target="../media/image182.png"/><Relationship Id="rId36" Type="http://schemas.openxmlformats.org/officeDocument/2006/relationships/image" Target="../media/image186.png"/><Relationship Id="rId49" Type="http://schemas.openxmlformats.org/officeDocument/2006/relationships/customXml" Target="../ink/ink174.xml"/><Relationship Id="rId57" Type="http://schemas.openxmlformats.org/officeDocument/2006/relationships/customXml" Target="../ink/ink178.xml"/><Relationship Id="rId10" Type="http://schemas.openxmlformats.org/officeDocument/2006/relationships/image" Target="../media/image173.png"/><Relationship Id="rId31" Type="http://schemas.openxmlformats.org/officeDocument/2006/relationships/customXml" Target="../ink/ink165.xml"/><Relationship Id="rId44" Type="http://schemas.openxmlformats.org/officeDocument/2006/relationships/image" Target="../media/image190.png"/><Relationship Id="rId52" Type="http://schemas.openxmlformats.org/officeDocument/2006/relationships/image" Target="../media/image194.png"/><Relationship Id="rId60" Type="http://schemas.openxmlformats.org/officeDocument/2006/relationships/image" Target="../media/image198.png"/><Relationship Id="rId65" Type="http://schemas.openxmlformats.org/officeDocument/2006/relationships/customXml" Target="../ink/ink182.xml"/><Relationship Id="rId4" Type="http://schemas.openxmlformats.org/officeDocument/2006/relationships/image" Target="../media/image170.png"/><Relationship Id="rId9" Type="http://schemas.openxmlformats.org/officeDocument/2006/relationships/customXml" Target="../ink/ink154.xml"/><Relationship Id="rId13" Type="http://schemas.openxmlformats.org/officeDocument/2006/relationships/customXml" Target="../ink/ink156.xml"/><Relationship Id="rId18" Type="http://schemas.openxmlformats.org/officeDocument/2006/relationships/image" Target="../media/image177.png"/><Relationship Id="rId39" Type="http://schemas.openxmlformats.org/officeDocument/2006/relationships/customXml" Target="../ink/ink16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2" Type="http://schemas.openxmlformats.org/officeDocument/2006/relationships/customXml" Target="../ink/ink18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3" Type="http://schemas.openxmlformats.org/officeDocument/2006/relationships/oleObject" Target="../embeddings/oleObject1.bin"/><Relationship Id="rId7" Type="http://schemas.openxmlformats.org/officeDocument/2006/relationships/customXml" Target="../ink/ink186.xml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0.png"/><Relationship Id="rId5" Type="http://schemas.openxmlformats.org/officeDocument/2006/relationships/customXml" Target="../ink/ink185.xml"/><Relationship Id="rId10" Type="http://schemas.openxmlformats.org/officeDocument/2006/relationships/image" Target="../media/image212.png"/><Relationship Id="rId4" Type="http://schemas.openxmlformats.org/officeDocument/2006/relationships/image" Target="../media/image209.emf"/><Relationship Id="rId9" Type="http://schemas.openxmlformats.org/officeDocument/2006/relationships/customXml" Target="../ink/ink18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png"/><Relationship Id="rId13" Type="http://schemas.openxmlformats.org/officeDocument/2006/relationships/customXml" Target="../ink/ink193.xml"/><Relationship Id="rId18" Type="http://schemas.openxmlformats.org/officeDocument/2006/relationships/image" Target="../media/image220.png"/><Relationship Id="rId26" Type="http://schemas.openxmlformats.org/officeDocument/2006/relationships/image" Target="../media/image224.png"/><Relationship Id="rId3" Type="http://schemas.openxmlformats.org/officeDocument/2006/relationships/customXml" Target="../ink/ink188.xml"/><Relationship Id="rId21" Type="http://schemas.openxmlformats.org/officeDocument/2006/relationships/customXml" Target="../ink/ink197.xml"/><Relationship Id="rId7" Type="http://schemas.openxmlformats.org/officeDocument/2006/relationships/customXml" Target="../ink/ink190.xml"/><Relationship Id="rId12" Type="http://schemas.openxmlformats.org/officeDocument/2006/relationships/image" Target="../media/image217.png"/><Relationship Id="rId17" Type="http://schemas.openxmlformats.org/officeDocument/2006/relationships/customXml" Target="../ink/ink195.xml"/><Relationship Id="rId25" Type="http://schemas.openxmlformats.org/officeDocument/2006/relationships/customXml" Target="../ink/ink199.xml"/><Relationship Id="rId2" Type="http://schemas.openxmlformats.org/officeDocument/2006/relationships/image" Target="../media/image118.gif"/><Relationship Id="rId16" Type="http://schemas.openxmlformats.org/officeDocument/2006/relationships/image" Target="../media/image219.png"/><Relationship Id="rId20" Type="http://schemas.openxmlformats.org/officeDocument/2006/relationships/image" Target="../media/image221.png"/><Relationship Id="rId29" Type="http://schemas.openxmlformats.org/officeDocument/2006/relationships/customXml" Target="../ink/ink20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11" Type="http://schemas.openxmlformats.org/officeDocument/2006/relationships/customXml" Target="../ink/ink192.xml"/><Relationship Id="rId24" Type="http://schemas.openxmlformats.org/officeDocument/2006/relationships/image" Target="../media/image223.png"/><Relationship Id="rId5" Type="http://schemas.openxmlformats.org/officeDocument/2006/relationships/customXml" Target="../ink/ink189.xml"/><Relationship Id="rId15" Type="http://schemas.openxmlformats.org/officeDocument/2006/relationships/customXml" Target="../ink/ink194.xml"/><Relationship Id="rId23" Type="http://schemas.openxmlformats.org/officeDocument/2006/relationships/customXml" Target="../ink/ink198.xml"/><Relationship Id="rId28" Type="http://schemas.openxmlformats.org/officeDocument/2006/relationships/image" Target="../media/image225.png"/><Relationship Id="rId10" Type="http://schemas.openxmlformats.org/officeDocument/2006/relationships/image" Target="../media/image216.png"/><Relationship Id="rId19" Type="http://schemas.openxmlformats.org/officeDocument/2006/relationships/customXml" Target="../ink/ink196.xml"/><Relationship Id="rId4" Type="http://schemas.openxmlformats.org/officeDocument/2006/relationships/image" Target="../media/image213.png"/><Relationship Id="rId9" Type="http://schemas.openxmlformats.org/officeDocument/2006/relationships/customXml" Target="../ink/ink191.xml"/><Relationship Id="rId14" Type="http://schemas.openxmlformats.org/officeDocument/2006/relationships/image" Target="../media/image218.png"/><Relationship Id="rId22" Type="http://schemas.openxmlformats.org/officeDocument/2006/relationships/image" Target="../media/image222.png"/><Relationship Id="rId27" Type="http://schemas.openxmlformats.org/officeDocument/2006/relationships/customXml" Target="../ink/ink200.xml"/><Relationship Id="rId30" Type="http://schemas.openxmlformats.org/officeDocument/2006/relationships/image" Target="../media/image22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9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png"/><Relationship Id="rId3" Type="http://schemas.openxmlformats.org/officeDocument/2006/relationships/image" Target="../media/image231.png"/><Relationship Id="rId7" Type="http://schemas.openxmlformats.org/officeDocument/2006/relationships/image" Target="../media/image235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0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244.emf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43.png"/><Relationship Id="rId4" Type="http://schemas.openxmlformats.org/officeDocument/2006/relationships/image" Target="../media/image242.emf"/><Relationship Id="rId9" Type="http://schemas.openxmlformats.org/officeDocument/2006/relationships/image" Target="../media/image24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7" Type="http://schemas.openxmlformats.org/officeDocument/2006/relationships/image" Target="../media/image248.emf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47.emf"/><Relationship Id="rId4" Type="http://schemas.openxmlformats.org/officeDocument/2006/relationships/oleObject" Target="../embeddings/oleObject5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000" y="999394"/>
            <a:ext cx="8831263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961767" y="3078893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5286632" y="6001265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7753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740" y="2066880"/>
            <a:ext cx="9226378" cy="1468395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240162" y="3137054"/>
            <a:ext cx="4497858" cy="3187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208430" y="2968477"/>
            <a:ext cx="5031732" cy="335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12665F99-ABD7-0F4B-8DAF-BAE18BAC8C0E}"/>
              </a:ext>
            </a:extLst>
          </p:cNvPr>
          <p:cNvSpPr txBox="1"/>
          <p:nvPr/>
        </p:nvSpPr>
        <p:spPr>
          <a:xfrm>
            <a:off x="8627234" y="1853263"/>
            <a:ext cx="39530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lbow: after that point, the values of </a:t>
            </a:r>
            <a:r>
              <a:rPr lang="en-US" dirty="0" err="1"/>
              <a:t>sse</a:t>
            </a:r>
            <a:r>
              <a:rPr lang="en-US" dirty="0"/>
              <a:t> </a:t>
            </a:r>
          </a:p>
          <a:p>
            <a:r>
              <a:rPr lang="en-US" dirty="0"/>
              <a:t>Do not change </a:t>
            </a:r>
            <a:r>
              <a:rPr lang="en-US" dirty="0" err="1"/>
              <a:t>dramastically</a:t>
            </a:r>
            <a:r>
              <a:rPr lang="en-US" dirty="0"/>
              <a:t> 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DD6910A-78B3-E6DB-54E0-3AE4C66D4D8E}"/>
              </a:ext>
            </a:extLst>
          </p:cNvPr>
          <p:cNvGrpSpPr/>
          <p:nvPr/>
        </p:nvGrpSpPr>
        <p:grpSpPr>
          <a:xfrm>
            <a:off x="8644045" y="2630106"/>
            <a:ext cx="1263240" cy="250560"/>
            <a:chOff x="8644045" y="2630106"/>
            <a:chExt cx="1263240" cy="25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5663D05-D38C-934E-93A7-A5774E6ECAA6}"/>
                    </a:ext>
                  </a:extLst>
                </p14:cNvPr>
                <p14:cNvContentPartPr/>
                <p14:nvPr/>
              </p14:nvContentPartPr>
              <p14:xfrm>
                <a:off x="8644045" y="2630106"/>
                <a:ext cx="39600" cy="1911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5663D05-D38C-934E-93A7-A5774E6ECAA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635405" y="2621466"/>
                  <a:ext cx="572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55DF27F-385D-1F07-B331-739A17857C1F}"/>
                    </a:ext>
                  </a:extLst>
                </p14:cNvPr>
                <p14:cNvContentPartPr/>
                <p14:nvPr/>
              </p14:nvContentPartPr>
              <p14:xfrm>
                <a:off x="8699125" y="2684106"/>
                <a:ext cx="169560" cy="1472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55DF27F-385D-1F07-B331-739A17857C1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690125" y="2675466"/>
                  <a:ext cx="1872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5607558-CDD7-6D14-D57F-5DF9BBB37EC9}"/>
                    </a:ext>
                  </a:extLst>
                </p14:cNvPr>
                <p14:cNvContentPartPr/>
                <p14:nvPr/>
              </p14:nvContentPartPr>
              <p14:xfrm>
                <a:off x="8912605" y="2778786"/>
                <a:ext cx="165600" cy="205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5607558-CDD7-6D14-D57F-5DF9BBB37EC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903965" y="2770146"/>
                  <a:ext cx="1832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E3CFC0A-95CE-9819-5BA7-1DE2443A538C}"/>
                    </a:ext>
                  </a:extLst>
                </p14:cNvPr>
                <p14:cNvContentPartPr/>
                <p14:nvPr/>
              </p14:nvContentPartPr>
              <p14:xfrm>
                <a:off x="9099805" y="2717226"/>
                <a:ext cx="603360" cy="1634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E3CFC0A-95CE-9819-5BA7-1DE2443A538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091165" y="2708586"/>
                  <a:ext cx="6210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3514D8E-DCA0-3206-789C-0D208880A519}"/>
                    </a:ext>
                  </a:extLst>
                </p14:cNvPr>
                <p14:cNvContentPartPr/>
                <p14:nvPr/>
              </p14:nvContentPartPr>
              <p14:xfrm>
                <a:off x="9546205" y="2748906"/>
                <a:ext cx="209880" cy="1278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3514D8E-DCA0-3206-789C-0D208880A5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537565" y="2740266"/>
                  <a:ext cx="2275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3F1BE80-56EA-19AF-B337-2F69C12F95A5}"/>
                    </a:ext>
                  </a:extLst>
                </p14:cNvPr>
                <p14:cNvContentPartPr/>
                <p14:nvPr/>
              </p14:nvContentPartPr>
              <p14:xfrm>
                <a:off x="9757885" y="2767266"/>
                <a:ext cx="149400" cy="1036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3F1BE80-56EA-19AF-B337-2F69C12F95A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748885" y="2758266"/>
                  <a:ext cx="167040" cy="121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D2BD81CE-83D6-933A-3100-A3A8FE47B7D9}"/>
                  </a:ext>
                </a:extLst>
              </p14:cNvPr>
              <p14:cNvContentPartPr/>
              <p14:nvPr/>
            </p14:nvContentPartPr>
            <p14:xfrm>
              <a:off x="8573845" y="2978946"/>
              <a:ext cx="354600" cy="5436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D2BD81CE-83D6-933A-3100-A3A8FE47B7D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565205" y="2970306"/>
                <a:ext cx="372240" cy="72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38E60181-F45E-9638-9038-A505226AA38B}"/>
              </a:ext>
            </a:extLst>
          </p:cNvPr>
          <p:cNvGrpSpPr/>
          <p:nvPr/>
        </p:nvGrpSpPr>
        <p:grpSpPr>
          <a:xfrm>
            <a:off x="10563925" y="3095946"/>
            <a:ext cx="1359000" cy="443880"/>
            <a:chOff x="10563925" y="3095946"/>
            <a:chExt cx="1359000" cy="44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DD00C5C-F1B2-4846-41A4-50B61474A84C}"/>
                    </a:ext>
                  </a:extLst>
                </p14:cNvPr>
                <p14:cNvContentPartPr/>
                <p14:nvPr/>
              </p14:nvContentPartPr>
              <p14:xfrm>
                <a:off x="10563925" y="3317706"/>
                <a:ext cx="175320" cy="2221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DD00C5C-F1B2-4846-41A4-50B61474A84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555285" y="3308706"/>
                  <a:ext cx="1929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F7D5A54-5112-7241-C6DC-1D308D55E5BE}"/>
                    </a:ext>
                  </a:extLst>
                </p14:cNvPr>
                <p14:cNvContentPartPr/>
                <p14:nvPr/>
              </p14:nvContentPartPr>
              <p14:xfrm>
                <a:off x="10822765" y="3100626"/>
                <a:ext cx="364680" cy="3456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F7D5A54-5112-7241-C6DC-1D308D55E5B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813765" y="3091626"/>
                  <a:ext cx="382320" cy="36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FBC6E1F-04D6-6823-E7D3-71FF21C0C0F5}"/>
                    </a:ext>
                  </a:extLst>
                </p14:cNvPr>
                <p14:cNvContentPartPr/>
                <p14:nvPr/>
              </p14:nvContentPartPr>
              <p14:xfrm>
                <a:off x="11065045" y="3095946"/>
                <a:ext cx="264240" cy="3398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FBC6E1F-04D6-6823-E7D3-71FF21C0C0F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1056045" y="3086946"/>
                  <a:ext cx="281880" cy="35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12FD6BE-F96F-990F-FF56-5F89C5C8214E}"/>
                    </a:ext>
                  </a:extLst>
                </p14:cNvPr>
                <p14:cNvContentPartPr/>
                <p14:nvPr/>
              </p14:nvContentPartPr>
              <p14:xfrm>
                <a:off x="11420365" y="3291426"/>
                <a:ext cx="77400" cy="1461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12FD6BE-F96F-990F-FF56-5F89C5C8214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1411725" y="3282426"/>
                  <a:ext cx="950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275309B-2A11-E5A2-8B79-320030654598}"/>
                    </a:ext>
                  </a:extLst>
                </p14:cNvPr>
                <p14:cNvContentPartPr/>
                <p14:nvPr/>
              </p14:nvContentPartPr>
              <p14:xfrm>
                <a:off x="11511805" y="3242466"/>
                <a:ext cx="411120" cy="1731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275309B-2A11-E5A2-8B79-32003065459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1503165" y="3233466"/>
                  <a:ext cx="428760" cy="190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15C4DC68-FD99-B6F9-2C5E-8B8520267784}"/>
                  </a:ext>
                </a:extLst>
              </p14:cNvPr>
              <p14:cNvContentPartPr/>
              <p14:nvPr/>
            </p14:nvContentPartPr>
            <p14:xfrm>
              <a:off x="7645405" y="5681466"/>
              <a:ext cx="447120" cy="23724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15C4DC68-FD99-B6F9-2C5E-8B8520267784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636405" y="5672466"/>
                <a:ext cx="464760" cy="254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5EF392DC-969C-F57D-4ED8-5605E0D1DEB3}"/>
              </a:ext>
            </a:extLst>
          </p:cNvPr>
          <p:cNvGrpSpPr/>
          <p:nvPr/>
        </p:nvGrpSpPr>
        <p:grpSpPr>
          <a:xfrm>
            <a:off x="10562125" y="3958436"/>
            <a:ext cx="874800" cy="257040"/>
            <a:chOff x="10562125" y="3958436"/>
            <a:chExt cx="874800" cy="25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7172C677-BC6B-5A53-43D1-8C2B33F0084E}"/>
                    </a:ext>
                  </a:extLst>
                </p14:cNvPr>
                <p14:cNvContentPartPr/>
                <p14:nvPr/>
              </p14:nvContentPartPr>
              <p14:xfrm>
                <a:off x="10562125" y="3958436"/>
                <a:ext cx="56160" cy="2570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7172C677-BC6B-5A53-43D1-8C2B33F0084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553485" y="3949796"/>
                  <a:ext cx="7380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B87A4CC-2E7A-BC6B-3DC5-BA60B2CBCF30}"/>
                    </a:ext>
                  </a:extLst>
                </p14:cNvPr>
                <p14:cNvContentPartPr/>
                <p14:nvPr/>
              </p14:nvContentPartPr>
              <p14:xfrm>
                <a:off x="10625125" y="3989036"/>
                <a:ext cx="126720" cy="1454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B87A4CC-2E7A-BC6B-3DC5-BA60B2CBCF3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616125" y="3980396"/>
                  <a:ext cx="14436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20274F2-389D-A880-E5CD-706BF5344825}"/>
                    </a:ext>
                  </a:extLst>
                </p14:cNvPr>
                <p14:cNvContentPartPr/>
                <p14:nvPr/>
              </p14:nvContentPartPr>
              <p14:xfrm>
                <a:off x="10918525" y="3977516"/>
                <a:ext cx="150120" cy="212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20274F2-389D-A880-E5CD-706BF534482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909885" y="3968876"/>
                  <a:ext cx="1677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381D868-9B00-525F-592B-EDF121523432}"/>
                    </a:ext>
                  </a:extLst>
                </p14:cNvPr>
                <p14:cNvContentPartPr/>
                <p14:nvPr/>
              </p14:nvContentPartPr>
              <p14:xfrm>
                <a:off x="10912765" y="4077956"/>
                <a:ext cx="177120" cy="136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381D868-9B00-525F-592B-EDF12152343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903765" y="4069316"/>
                  <a:ext cx="19476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CEBF06E-BE42-BAC2-1D9A-DEBC770A894B}"/>
                    </a:ext>
                  </a:extLst>
                </p14:cNvPr>
                <p14:cNvContentPartPr/>
                <p14:nvPr/>
              </p14:nvContentPartPr>
              <p14:xfrm>
                <a:off x="11231005" y="3967076"/>
                <a:ext cx="7560" cy="1389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CEBF06E-BE42-BAC2-1D9A-DEBC770A894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222005" y="3958436"/>
                  <a:ext cx="252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508E0B6-2DB4-CFDF-B4D0-234FDE675E3E}"/>
                    </a:ext>
                  </a:extLst>
                </p14:cNvPr>
                <p14:cNvContentPartPr/>
                <p14:nvPr/>
              </p14:nvContentPartPr>
              <p14:xfrm>
                <a:off x="11353405" y="3995876"/>
                <a:ext cx="83520" cy="982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508E0B6-2DB4-CFDF-B4D0-234FDE675E3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344405" y="3986876"/>
                  <a:ext cx="101160" cy="115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10063362" cy="348392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SE curve for a more complicated data set</a:t>
            </a:r>
          </a:p>
          <a:p>
            <a:endParaRPr lang="en-US" altLang="en-US" sz="2200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128797" y="27193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6199433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370" y="2228851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14:cNvPr>
              <p14:cNvContentPartPr/>
              <p14:nvPr/>
            </p14:nvContentPartPr>
            <p14:xfrm>
              <a:off x="7525634" y="4510292"/>
              <a:ext cx="36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16994" y="4501292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D740E781-0DAF-99FB-8C5B-B4E8CFC4A3F8}"/>
              </a:ext>
            </a:extLst>
          </p:cNvPr>
          <p:cNvGrpSpPr/>
          <p:nvPr/>
        </p:nvGrpSpPr>
        <p:grpSpPr>
          <a:xfrm>
            <a:off x="5714725" y="2807156"/>
            <a:ext cx="749520" cy="287280"/>
            <a:chOff x="5714725" y="2807156"/>
            <a:chExt cx="749520" cy="28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8C2FAE-5754-460A-6247-3F390859D8B1}"/>
                    </a:ext>
                  </a:extLst>
                </p14:cNvPr>
                <p14:cNvContentPartPr/>
                <p14:nvPr/>
              </p14:nvContentPartPr>
              <p14:xfrm>
                <a:off x="5714725" y="2817236"/>
                <a:ext cx="106920" cy="2667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8C2FAE-5754-460A-6247-3F390859D8B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706085" y="2808596"/>
                  <a:ext cx="12456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DD33331-E051-F9A0-044C-1B17A29DCFC9}"/>
                    </a:ext>
                  </a:extLst>
                </p14:cNvPr>
                <p14:cNvContentPartPr/>
                <p14:nvPr/>
              </p14:nvContentPartPr>
              <p14:xfrm>
                <a:off x="5976805" y="2832716"/>
                <a:ext cx="57960" cy="2617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DD33331-E051-F9A0-044C-1B17A29DCFC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967805" y="2824076"/>
                  <a:ext cx="75600" cy="27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11246906-E1E1-F3EC-16D1-70687069B3A6}"/>
                    </a:ext>
                  </a:extLst>
                </p14:cNvPr>
                <p14:cNvContentPartPr/>
                <p14:nvPr/>
              </p14:nvContentPartPr>
              <p14:xfrm>
                <a:off x="6200005" y="2807156"/>
                <a:ext cx="194760" cy="406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11246906-E1E1-F3EC-16D1-70687069B3A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91005" y="2798156"/>
                  <a:ext cx="212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4DDE612-4222-DB0D-8C91-F1C9719A04D3}"/>
                    </a:ext>
                  </a:extLst>
                </p14:cNvPr>
                <p14:cNvContentPartPr/>
                <p14:nvPr/>
              </p14:nvContentPartPr>
              <p14:xfrm>
                <a:off x="6224845" y="2861876"/>
                <a:ext cx="170280" cy="225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4DDE612-4222-DB0D-8C91-F1C9719A04D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216205" y="2852876"/>
                  <a:ext cx="1879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CEB907B-196F-4302-4DFB-0CE2B9E7E392}"/>
                    </a:ext>
                  </a:extLst>
                </p14:cNvPr>
                <p14:cNvContentPartPr/>
                <p14:nvPr/>
              </p14:nvContentPartPr>
              <p14:xfrm>
                <a:off x="6252925" y="2966996"/>
                <a:ext cx="211320" cy="7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CEB907B-196F-4302-4DFB-0CE2B9E7E39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244285" y="2958356"/>
                  <a:ext cx="228960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79ACA2D-29BE-132E-5C11-70C2C1696BA5}"/>
              </a:ext>
            </a:extLst>
          </p:cNvPr>
          <p:cNvGrpSpPr/>
          <p:nvPr/>
        </p:nvGrpSpPr>
        <p:grpSpPr>
          <a:xfrm>
            <a:off x="10393285" y="5078396"/>
            <a:ext cx="245880" cy="441000"/>
            <a:chOff x="10393285" y="5078396"/>
            <a:chExt cx="245880" cy="441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A0DDDA4-4093-3E90-3CE2-2D1139F03124}"/>
                    </a:ext>
                  </a:extLst>
                </p14:cNvPr>
                <p14:cNvContentPartPr/>
                <p14:nvPr/>
              </p14:nvContentPartPr>
              <p14:xfrm>
                <a:off x="10421725" y="5078396"/>
                <a:ext cx="52560" cy="4410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A0DDDA4-4093-3E90-3CE2-2D1139F0312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413085" y="5069756"/>
                  <a:ext cx="70200" cy="45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7D86A97-ECD8-14F3-CAE8-7CC2371ED8D4}"/>
                    </a:ext>
                  </a:extLst>
                </p14:cNvPr>
                <p14:cNvContentPartPr/>
                <p14:nvPr/>
              </p14:nvContentPartPr>
              <p14:xfrm>
                <a:off x="10393285" y="5192156"/>
                <a:ext cx="245880" cy="2016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7D86A97-ECD8-14F3-CAE8-7CC2371ED8D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384285" y="5183156"/>
                  <a:ext cx="263520" cy="21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7C7FA892-2851-0173-F80F-A86EA7957CD8}"/>
                  </a:ext>
                </a:extLst>
              </p14:cNvPr>
              <p14:cNvContentPartPr/>
              <p14:nvPr/>
            </p14:nvContentPartPr>
            <p14:xfrm>
              <a:off x="7470445" y="4454876"/>
              <a:ext cx="159840" cy="1209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7C7FA892-2851-0173-F80F-A86EA7957CD8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461445" y="4446236"/>
                <a:ext cx="177480" cy="13860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id="{1808562D-DD43-14E9-9215-A9EE0337C283}"/>
              </a:ext>
            </a:extLst>
          </p:cNvPr>
          <p:cNvGrpSpPr/>
          <p:nvPr/>
        </p:nvGrpSpPr>
        <p:grpSpPr>
          <a:xfrm>
            <a:off x="7523365" y="4498076"/>
            <a:ext cx="15120" cy="162360"/>
            <a:chOff x="7523365" y="4498076"/>
            <a:chExt cx="15120" cy="16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7B36F41-B32B-A903-4553-74CD214ACA19}"/>
                    </a:ext>
                  </a:extLst>
                </p14:cNvPr>
                <p14:cNvContentPartPr/>
                <p14:nvPr/>
              </p14:nvContentPartPr>
              <p14:xfrm>
                <a:off x="7523365" y="4498076"/>
                <a:ext cx="6120" cy="172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7B36F41-B32B-A903-4553-74CD214ACA1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514725" y="4489436"/>
                  <a:ext cx="23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27E4B3A-7B55-F961-199B-76BF61ABF561}"/>
                    </a:ext>
                  </a:extLst>
                </p14:cNvPr>
                <p14:cNvContentPartPr/>
                <p14:nvPr/>
              </p14:nvContentPartPr>
              <p14:xfrm>
                <a:off x="7524445" y="4570796"/>
                <a:ext cx="1800" cy="75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27E4B3A-7B55-F961-199B-76BF61ABF56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515805" y="4562156"/>
                  <a:ext cx="1944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CFC46ADF-989E-7303-E9F2-247F61443DC3}"/>
                    </a:ext>
                  </a:extLst>
                </p14:cNvPr>
                <p14:cNvContentPartPr/>
                <p14:nvPr/>
              </p14:nvContentPartPr>
              <p14:xfrm>
                <a:off x="7537405" y="4644236"/>
                <a:ext cx="1080" cy="162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CFC46ADF-989E-7303-E9F2-247F61443DC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28405" y="4635236"/>
                  <a:ext cx="1872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D3791A48-5280-E1E9-C392-DE83BECD73C9}"/>
              </a:ext>
            </a:extLst>
          </p:cNvPr>
          <p:cNvGrpSpPr/>
          <p:nvPr/>
        </p:nvGrpSpPr>
        <p:grpSpPr>
          <a:xfrm>
            <a:off x="7533445" y="4764116"/>
            <a:ext cx="23040" cy="327600"/>
            <a:chOff x="7533445" y="4764116"/>
            <a:chExt cx="23040" cy="327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0A71269-B178-4DB2-900F-5514CC39116D}"/>
                    </a:ext>
                  </a:extLst>
                </p14:cNvPr>
                <p14:cNvContentPartPr/>
                <p14:nvPr/>
              </p14:nvContentPartPr>
              <p14:xfrm>
                <a:off x="7533445" y="4764116"/>
                <a:ext cx="1080" cy="8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0A71269-B178-4DB2-900F-5514CC39116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524805" y="4755476"/>
                  <a:ext cx="187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E7222D8F-ACA5-7296-67E5-5BE7BB9C6E8D}"/>
                    </a:ext>
                  </a:extLst>
                </p14:cNvPr>
                <p14:cNvContentPartPr/>
                <p14:nvPr/>
              </p14:nvContentPartPr>
              <p14:xfrm>
                <a:off x="7534165" y="4792916"/>
                <a:ext cx="14040" cy="55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E7222D8F-ACA5-7296-67E5-5BE7BB9C6E8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525525" y="4783916"/>
                  <a:ext cx="316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F440E64-B4E5-66DF-9335-3C94FDCC3518}"/>
                    </a:ext>
                  </a:extLst>
                </p14:cNvPr>
                <p14:cNvContentPartPr/>
                <p14:nvPr/>
              </p14:nvContentPartPr>
              <p14:xfrm>
                <a:off x="7550365" y="4918196"/>
                <a:ext cx="360" cy="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F440E64-B4E5-66DF-9335-3C94FDCC351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541365" y="490955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0307C94-38A4-C432-7C42-AD82663DF04C}"/>
                    </a:ext>
                  </a:extLst>
                </p14:cNvPr>
                <p14:cNvContentPartPr/>
                <p14:nvPr/>
              </p14:nvContentPartPr>
              <p14:xfrm>
                <a:off x="7549645" y="4928276"/>
                <a:ext cx="1800" cy="889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0307C94-38A4-C432-7C42-AD82663DF04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540645" y="4919636"/>
                  <a:ext cx="1944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3DA932C8-88C5-1FD0-4A91-0610B921288E}"/>
                    </a:ext>
                  </a:extLst>
                </p14:cNvPr>
                <p14:cNvContentPartPr/>
                <p14:nvPr/>
              </p14:nvContentPartPr>
              <p14:xfrm>
                <a:off x="7556125" y="5091356"/>
                <a:ext cx="360" cy="3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3DA932C8-88C5-1FD0-4A91-0610B921288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547125" y="508235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FEEA706F-2FB9-50B9-1AAB-CBFE801F2142}"/>
                  </a:ext>
                </a:extLst>
              </p14:cNvPr>
              <p14:cNvContentPartPr/>
              <p14:nvPr/>
            </p14:nvContentPartPr>
            <p14:xfrm>
              <a:off x="7417165" y="5207636"/>
              <a:ext cx="147600" cy="18000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FEEA706F-2FB9-50B9-1AAB-CBFE801F2142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7408525" y="5198996"/>
                <a:ext cx="165240" cy="197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8585" y="990600"/>
            <a:ext cx="10040815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8763000" cy="533400"/>
          </a:xfrm>
        </p:spPr>
        <p:txBody>
          <a:bodyPr>
            <a:normAutofit fontScale="90000"/>
          </a:bodyPr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dirty="0"/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33EC5BB-8A41-1BA0-BD0F-4CF5AA31EC46}"/>
              </a:ext>
            </a:extLst>
          </p:cNvPr>
          <p:cNvGrpSpPr/>
          <p:nvPr/>
        </p:nvGrpSpPr>
        <p:grpSpPr>
          <a:xfrm>
            <a:off x="761845" y="5332622"/>
            <a:ext cx="2994840" cy="297000"/>
            <a:chOff x="761845" y="5332622"/>
            <a:chExt cx="2994840" cy="29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837D840-096E-94B2-AF64-2096A8795A0D}"/>
                    </a:ext>
                  </a:extLst>
                </p14:cNvPr>
                <p14:cNvContentPartPr/>
                <p14:nvPr/>
              </p14:nvContentPartPr>
              <p14:xfrm>
                <a:off x="761845" y="5355302"/>
                <a:ext cx="148320" cy="1861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837D840-096E-94B2-AF64-2096A8795A0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44205" y="5337662"/>
                  <a:ext cx="18396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684302C-52B2-93B1-D375-92E4268B5E39}"/>
                    </a:ext>
                  </a:extLst>
                </p14:cNvPr>
                <p14:cNvContentPartPr/>
                <p14:nvPr/>
              </p14:nvContentPartPr>
              <p14:xfrm>
                <a:off x="1167565" y="5348822"/>
                <a:ext cx="85680" cy="125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684302C-52B2-93B1-D375-92E4268B5E3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49925" y="5331182"/>
                  <a:ext cx="1213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7D83975-635E-F94A-2F70-7D194E6C5BAF}"/>
                    </a:ext>
                  </a:extLst>
                </p14:cNvPr>
                <p14:cNvContentPartPr/>
                <p14:nvPr/>
              </p14:nvContentPartPr>
              <p14:xfrm>
                <a:off x="1320205" y="5431982"/>
                <a:ext cx="228960" cy="756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7D83975-635E-F94A-2F70-7D194E6C5BA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302565" y="5413982"/>
                  <a:ext cx="2646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3947223-A646-F4B6-65E7-DB4A8B46ECA0}"/>
                    </a:ext>
                  </a:extLst>
                </p14:cNvPr>
                <p14:cNvContentPartPr/>
                <p14:nvPr/>
              </p14:nvContentPartPr>
              <p14:xfrm>
                <a:off x="1611445" y="5386622"/>
                <a:ext cx="102240" cy="1256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3947223-A646-F4B6-65E7-DB4A8B46ECA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593805" y="5368622"/>
                  <a:ext cx="1378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63253A8-5A17-ABA4-0C15-38653890AEB2}"/>
                    </a:ext>
                  </a:extLst>
                </p14:cNvPr>
                <p14:cNvContentPartPr/>
                <p14:nvPr/>
              </p14:nvContentPartPr>
              <p14:xfrm>
                <a:off x="1774885" y="5407862"/>
                <a:ext cx="117720" cy="130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63253A8-5A17-ABA4-0C15-38653890AEB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56885" y="5390222"/>
                  <a:ext cx="1533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4C38915-0E89-7B13-C50F-E9E247140978}"/>
                    </a:ext>
                  </a:extLst>
                </p14:cNvPr>
                <p14:cNvContentPartPr/>
                <p14:nvPr/>
              </p14:nvContentPartPr>
              <p14:xfrm>
                <a:off x="1979005" y="5399582"/>
                <a:ext cx="157680" cy="1846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4C38915-0E89-7B13-C50F-E9E24714097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961365" y="5381582"/>
                  <a:ext cx="19332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85C16B4-67E5-EEF2-9545-79E8AC64490D}"/>
                    </a:ext>
                  </a:extLst>
                </p14:cNvPr>
                <p14:cNvContentPartPr/>
                <p14:nvPr/>
              </p14:nvContentPartPr>
              <p14:xfrm>
                <a:off x="1998445" y="5397062"/>
                <a:ext cx="57600" cy="928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85C16B4-67E5-EEF2-9545-79E8AC64490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980445" y="5379062"/>
                  <a:ext cx="9324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BB5E69E-E3C4-4210-DA48-77B548F30095}"/>
                    </a:ext>
                  </a:extLst>
                </p14:cNvPr>
                <p14:cNvContentPartPr/>
                <p14:nvPr/>
              </p14:nvContentPartPr>
              <p14:xfrm>
                <a:off x="2369605" y="5332622"/>
                <a:ext cx="172800" cy="240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BB5E69E-E3C4-4210-DA48-77B548F3009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351605" y="5314982"/>
                  <a:ext cx="20844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54AF107-4D92-6726-9C2F-2129C5866CD3}"/>
                    </a:ext>
                  </a:extLst>
                </p14:cNvPr>
                <p14:cNvContentPartPr/>
                <p14:nvPr/>
              </p14:nvContentPartPr>
              <p14:xfrm>
                <a:off x="2697205" y="5364302"/>
                <a:ext cx="178200" cy="265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54AF107-4D92-6726-9C2F-2129C5866CD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679565" y="5346302"/>
                  <a:ext cx="21384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F751CC1-1680-5F16-54F7-929B022BDC73}"/>
                    </a:ext>
                  </a:extLst>
                </p14:cNvPr>
                <p14:cNvContentPartPr/>
                <p14:nvPr/>
              </p14:nvContentPartPr>
              <p14:xfrm>
                <a:off x="3038125" y="5490662"/>
                <a:ext cx="234000" cy="1184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F751CC1-1680-5F16-54F7-929B022BDC7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020125" y="5473022"/>
                  <a:ext cx="2696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02AFE50-2761-E007-DBDD-0C30E7F18276}"/>
                    </a:ext>
                  </a:extLst>
                </p14:cNvPr>
                <p14:cNvContentPartPr/>
                <p14:nvPr/>
              </p14:nvContentPartPr>
              <p14:xfrm>
                <a:off x="3318925" y="5454302"/>
                <a:ext cx="437760" cy="1432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02AFE50-2761-E007-DBDD-0C30E7F1827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301285" y="5436662"/>
                  <a:ext cx="473400" cy="17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74BF1CD7-3020-0CCD-82C8-1A424DD47E0E}"/>
              </a:ext>
            </a:extLst>
          </p:cNvPr>
          <p:cNvGrpSpPr/>
          <p:nvPr/>
        </p:nvGrpSpPr>
        <p:grpSpPr>
          <a:xfrm>
            <a:off x="4296685" y="5441342"/>
            <a:ext cx="384840" cy="110520"/>
            <a:chOff x="4296685" y="5441342"/>
            <a:chExt cx="384840" cy="110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0097236-38E3-8A9B-0266-E4D50C45245B}"/>
                    </a:ext>
                  </a:extLst>
                </p14:cNvPr>
                <p14:cNvContentPartPr/>
                <p14:nvPr/>
              </p14:nvContentPartPr>
              <p14:xfrm>
                <a:off x="4296685" y="5449622"/>
                <a:ext cx="121680" cy="957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0097236-38E3-8A9B-0266-E4D50C45245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278685" y="5431622"/>
                  <a:ext cx="1573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143AD60-185C-891A-655F-FE8E1EA70FE3}"/>
                    </a:ext>
                  </a:extLst>
                </p14:cNvPr>
                <p14:cNvContentPartPr/>
                <p14:nvPr/>
              </p14:nvContentPartPr>
              <p14:xfrm>
                <a:off x="4562005" y="5441342"/>
                <a:ext cx="119520" cy="1105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143AD60-185C-891A-655F-FE8E1EA70FE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544365" y="5423342"/>
                  <a:ext cx="15516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A4B643A2-EA58-56B7-B525-346BA67B482C}"/>
              </a:ext>
            </a:extLst>
          </p:cNvPr>
          <p:cNvGrpSpPr/>
          <p:nvPr/>
        </p:nvGrpSpPr>
        <p:grpSpPr>
          <a:xfrm>
            <a:off x="5384965" y="5315702"/>
            <a:ext cx="720000" cy="180000"/>
            <a:chOff x="5384965" y="5315702"/>
            <a:chExt cx="720000" cy="180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3C2F5A0D-7546-EE22-1343-613398CA032D}"/>
                    </a:ext>
                  </a:extLst>
                </p14:cNvPr>
                <p14:cNvContentPartPr/>
                <p14:nvPr/>
              </p14:nvContentPartPr>
              <p14:xfrm>
                <a:off x="5384965" y="5445662"/>
                <a:ext cx="192960" cy="500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3C2F5A0D-7546-EE22-1343-613398CA032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366965" y="5428022"/>
                  <a:ext cx="22860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331CF69-2494-F003-2D86-F2ED2D69E901}"/>
                    </a:ext>
                  </a:extLst>
                </p14:cNvPr>
                <p14:cNvContentPartPr/>
                <p14:nvPr/>
              </p14:nvContentPartPr>
              <p14:xfrm>
                <a:off x="5412685" y="5315702"/>
                <a:ext cx="112680" cy="1782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331CF69-2494-F003-2D86-F2ED2D69E90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395045" y="5298062"/>
                  <a:ext cx="14832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C242A9C-BAA1-B624-1843-CC79FACB36E4}"/>
                    </a:ext>
                  </a:extLst>
                </p14:cNvPr>
                <p14:cNvContentPartPr/>
                <p14:nvPr/>
              </p14:nvContentPartPr>
              <p14:xfrm>
                <a:off x="5661805" y="5325422"/>
                <a:ext cx="443160" cy="1569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C242A9C-BAA1-B624-1843-CC79FACB36E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643805" y="5307782"/>
                  <a:ext cx="478800" cy="19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0641F68-E4BE-9432-639A-BBD88A7190CF}"/>
              </a:ext>
            </a:extLst>
          </p:cNvPr>
          <p:cNvGrpSpPr/>
          <p:nvPr/>
        </p:nvGrpSpPr>
        <p:grpSpPr>
          <a:xfrm>
            <a:off x="6619405" y="5360342"/>
            <a:ext cx="777600" cy="148320"/>
            <a:chOff x="6619405" y="5360342"/>
            <a:chExt cx="777600" cy="148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8340248-9CD8-17A8-035C-2A3AEF8B9F3B}"/>
                    </a:ext>
                  </a:extLst>
                </p14:cNvPr>
                <p14:cNvContentPartPr/>
                <p14:nvPr/>
              </p14:nvContentPartPr>
              <p14:xfrm>
                <a:off x="6619405" y="5360342"/>
                <a:ext cx="105120" cy="1483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8340248-9CD8-17A8-035C-2A3AEF8B9F3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601765" y="5342702"/>
                  <a:ext cx="14076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2FD094D-BDCC-FE73-CB04-375DEA0121BB}"/>
                    </a:ext>
                  </a:extLst>
                </p14:cNvPr>
                <p14:cNvContentPartPr/>
                <p14:nvPr/>
              </p14:nvContentPartPr>
              <p14:xfrm>
                <a:off x="6778525" y="5439542"/>
                <a:ext cx="151200" cy="370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2FD094D-BDCC-FE73-CB04-375DEA0121B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760885" y="5421542"/>
                  <a:ext cx="18684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4158E0C-A1D3-3642-916C-07C355922FA2}"/>
                    </a:ext>
                  </a:extLst>
                </p14:cNvPr>
                <p14:cNvContentPartPr/>
                <p14:nvPr/>
              </p14:nvContentPartPr>
              <p14:xfrm>
                <a:off x="7065805" y="5398142"/>
                <a:ext cx="122400" cy="954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4158E0C-A1D3-3642-916C-07C355922FA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047805" y="5380142"/>
                  <a:ext cx="1580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CE9DDA0-9C0B-7B48-EEC4-3097F03CD3E5}"/>
                    </a:ext>
                  </a:extLst>
                </p14:cNvPr>
                <p14:cNvContentPartPr/>
                <p14:nvPr/>
              </p14:nvContentPartPr>
              <p14:xfrm>
                <a:off x="7242925" y="5390222"/>
                <a:ext cx="154080" cy="1076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CE9DDA0-9C0B-7B48-EEC4-3097F03CD3E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224925" y="5372582"/>
                  <a:ext cx="189720" cy="143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1DD790DA-1262-2302-62AA-84A1007F778B}"/>
              </a:ext>
            </a:extLst>
          </p:cNvPr>
          <p:cNvGrpSpPr/>
          <p:nvPr/>
        </p:nvGrpSpPr>
        <p:grpSpPr>
          <a:xfrm>
            <a:off x="7707685" y="5208062"/>
            <a:ext cx="946080" cy="311400"/>
            <a:chOff x="7707685" y="5208062"/>
            <a:chExt cx="946080" cy="31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4647EC6-EBC9-B3BB-3470-E02B2CC85E9F}"/>
                    </a:ext>
                  </a:extLst>
                </p14:cNvPr>
                <p14:cNvContentPartPr/>
                <p14:nvPr/>
              </p14:nvContentPartPr>
              <p14:xfrm>
                <a:off x="7707685" y="5208062"/>
                <a:ext cx="240840" cy="3114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4647EC6-EBC9-B3BB-3470-E02B2CC85E9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690045" y="5190062"/>
                  <a:ext cx="27648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0E4C319-3BBD-BD2C-97F6-9E1341312750}"/>
                    </a:ext>
                  </a:extLst>
                </p14:cNvPr>
                <p14:cNvContentPartPr/>
                <p14:nvPr/>
              </p14:nvContentPartPr>
              <p14:xfrm>
                <a:off x="8025925" y="5326142"/>
                <a:ext cx="263520" cy="1393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0E4C319-3BBD-BD2C-97F6-9E134131275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07925" y="5308502"/>
                  <a:ext cx="2991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35528C-5CA0-9700-F1D8-FDB708364EA1}"/>
                    </a:ext>
                  </a:extLst>
                </p14:cNvPr>
                <p14:cNvContentPartPr/>
                <p14:nvPr/>
              </p14:nvContentPartPr>
              <p14:xfrm>
                <a:off x="8367925" y="5258102"/>
                <a:ext cx="54720" cy="168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35528C-5CA0-9700-F1D8-FDB708364EA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49925" y="5240462"/>
                  <a:ext cx="9036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80FD6D8-3C61-E74C-801E-94874FB526F1}"/>
                    </a:ext>
                  </a:extLst>
                </p14:cNvPr>
                <p14:cNvContentPartPr/>
                <p14:nvPr/>
              </p14:nvContentPartPr>
              <p14:xfrm>
                <a:off x="8290885" y="5345582"/>
                <a:ext cx="160560" cy="50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80FD6D8-3C61-E74C-801E-94874FB526F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272885" y="5327582"/>
                  <a:ext cx="19620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039BE74-5599-071B-720C-2F0245670757}"/>
                    </a:ext>
                  </a:extLst>
                </p14:cNvPr>
                <p14:cNvContentPartPr/>
                <p14:nvPr/>
              </p14:nvContentPartPr>
              <p14:xfrm>
                <a:off x="8503645" y="5304182"/>
                <a:ext cx="150120" cy="146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039BE74-5599-071B-720C-2F024567075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486005" y="5286182"/>
                  <a:ext cx="18576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90AE8366-EC05-9F33-4795-1F7C365185F1}"/>
              </a:ext>
            </a:extLst>
          </p:cNvPr>
          <p:cNvGrpSpPr/>
          <p:nvPr/>
        </p:nvGrpSpPr>
        <p:grpSpPr>
          <a:xfrm>
            <a:off x="810805" y="5855342"/>
            <a:ext cx="4526280" cy="430920"/>
            <a:chOff x="810805" y="5855342"/>
            <a:chExt cx="4526280" cy="43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691582C-26B4-DDB4-0941-A8BA2B6D6945}"/>
                    </a:ext>
                  </a:extLst>
                </p14:cNvPr>
                <p14:cNvContentPartPr/>
                <p14:nvPr/>
              </p14:nvContentPartPr>
              <p14:xfrm>
                <a:off x="972085" y="5975582"/>
                <a:ext cx="80280" cy="838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691582C-26B4-DDB4-0941-A8BA2B6D694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54085" y="5957582"/>
                  <a:ext cx="11592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BE5312E2-B3DA-11E4-29B9-6D7CC1213D49}"/>
                    </a:ext>
                  </a:extLst>
                </p14:cNvPr>
                <p14:cNvContentPartPr/>
                <p14:nvPr/>
              </p14:nvContentPartPr>
              <p14:xfrm>
                <a:off x="810805" y="5891342"/>
                <a:ext cx="301320" cy="2584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BE5312E2-B3DA-11E4-29B9-6D7CC1213D49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93165" y="5873342"/>
                  <a:ext cx="33696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97FC504-0870-D6D7-27B2-823EE897FEF6}"/>
                    </a:ext>
                  </a:extLst>
                </p14:cNvPr>
                <p14:cNvContentPartPr/>
                <p14:nvPr/>
              </p14:nvContentPartPr>
              <p14:xfrm>
                <a:off x="1349365" y="5855342"/>
                <a:ext cx="3021480" cy="619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97FC504-0870-D6D7-27B2-823EE897FEF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331725" y="5837342"/>
                  <a:ext cx="30571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EE0603F-540A-C7DB-968E-A790F9351794}"/>
                    </a:ext>
                  </a:extLst>
                </p14:cNvPr>
                <p14:cNvContentPartPr/>
                <p14:nvPr/>
              </p14:nvContentPartPr>
              <p14:xfrm>
                <a:off x="3904285" y="5948582"/>
                <a:ext cx="598680" cy="2311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EE0603F-540A-C7DB-968E-A790F935179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86285" y="5930942"/>
                  <a:ext cx="63432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22B1425-7CE6-08D7-5188-EF1333CA966C}"/>
                    </a:ext>
                  </a:extLst>
                </p14:cNvPr>
                <p14:cNvContentPartPr/>
                <p14:nvPr/>
              </p14:nvContentPartPr>
              <p14:xfrm>
                <a:off x="4483885" y="6112382"/>
                <a:ext cx="203400" cy="1738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22B1425-7CE6-08D7-5188-EF1333CA966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466245" y="6094742"/>
                  <a:ext cx="23904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911E9CE-66E7-83E8-9F80-2674E72FE4E3}"/>
                    </a:ext>
                  </a:extLst>
                </p14:cNvPr>
                <p14:cNvContentPartPr/>
                <p14:nvPr/>
              </p14:nvContentPartPr>
              <p14:xfrm>
                <a:off x="4977805" y="6090062"/>
                <a:ext cx="114840" cy="1472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911E9CE-66E7-83E8-9F80-2674E72FE4E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960165" y="6072422"/>
                  <a:ext cx="1504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3CD6B4C-D511-1A43-8568-A67E283CFA6D}"/>
                    </a:ext>
                  </a:extLst>
                </p14:cNvPr>
                <p14:cNvContentPartPr/>
                <p14:nvPr/>
              </p14:nvContentPartPr>
              <p14:xfrm>
                <a:off x="5215045" y="6091142"/>
                <a:ext cx="122040" cy="1224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3CD6B4C-D511-1A43-8568-A67E283CFA6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197405" y="6073502"/>
                  <a:ext cx="15768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1554083-57B4-9B1A-BA93-489981C37FC6}"/>
              </a:ext>
            </a:extLst>
          </p:cNvPr>
          <p:cNvGrpSpPr/>
          <p:nvPr/>
        </p:nvGrpSpPr>
        <p:grpSpPr>
          <a:xfrm>
            <a:off x="5795725" y="5973422"/>
            <a:ext cx="1403280" cy="321840"/>
            <a:chOff x="5795725" y="5973422"/>
            <a:chExt cx="1403280" cy="321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267CFD4-063D-C125-3E47-E73D0EEFE5BC}"/>
                    </a:ext>
                  </a:extLst>
                </p14:cNvPr>
                <p14:cNvContentPartPr/>
                <p14:nvPr/>
              </p14:nvContentPartPr>
              <p14:xfrm>
                <a:off x="5795725" y="6086822"/>
                <a:ext cx="570240" cy="2084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267CFD4-063D-C125-3E47-E73D0EEFE5B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778085" y="6068822"/>
                  <a:ext cx="6058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C1AAE1B-B11E-8D46-994E-06B4B6352BF1}"/>
                    </a:ext>
                  </a:extLst>
                </p14:cNvPr>
                <p14:cNvContentPartPr/>
                <p14:nvPr/>
              </p14:nvContentPartPr>
              <p14:xfrm>
                <a:off x="6406645" y="6089702"/>
                <a:ext cx="273240" cy="1479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C1AAE1B-B11E-8D46-994E-06B4B6352BF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389005" y="6072062"/>
                  <a:ext cx="3088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D814D28-ED8A-54E3-D2F1-AD8F072AB3B3}"/>
                    </a:ext>
                  </a:extLst>
                </p14:cNvPr>
                <p14:cNvContentPartPr/>
                <p14:nvPr/>
              </p14:nvContentPartPr>
              <p14:xfrm>
                <a:off x="6683485" y="6080702"/>
                <a:ext cx="144720" cy="1472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D814D28-ED8A-54E3-D2F1-AD8F072AB3B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665485" y="6063062"/>
                  <a:ext cx="18036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5936F0B8-E6F6-3AA5-5AAF-EE85880B560F}"/>
                    </a:ext>
                  </a:extLst>
                </p14:cNvPr>
                <p14:cNvContentPartPr/>
                <p14:nvPr/>
              </p14:nvContentPartPr>
              <p14:xfrm>
                <a:off x="6883285" y="6109502"/>
                <a:ext cx="102600" cy="1231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5936F0B8-E6F6-3AA5-5AAF-EE85880B560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865645" y="6091862"/>
                  <a:ext cx="13824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A6E72FF-0F8E-90E8-4F13-D3B831A06B30}"/>
                    </a:ext>
                  </a:extLst>
                </p14:cNvPr>
                <p14:cNvContentPartPr/>
                <p14:nvPr/>
              </p14:nvContentPartPr>
              <p14:xfrm>
                <a:off x="7047085" y="5973422"/>
                <a:ext cx="151920" cy="2725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A6E72FF-0F8E-90E8-4F13-D3B831A06B3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029085" y="5955782"/>
                  <a:ext cx="187560" cy="30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0B653E4-AB2F-D23B-D182-62181CE5D60B}"/>
              </a:ext>
            </a:extLst>
          </p:cNvPr>
          <p:cNvGrpSpPr/>
          <p:nvPr/>
        </p:nvGrpSpPr>
        <p:grpSpPr>
          <a:xfrm>
            <a:off x="7749805" y="5862542"/>
            <a:ext cx="2164320" cy="352440"/>
            <a:chOff x="7749805" y="5862542"/>
            <a:chExt cx="216432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8E3988B-1579-1903-1B52-9C84E0AFDBCD}"/>
                    </a:ext>
                  </a:extLst>
                </p14:cNvPr>
                <p14:cNvContentPartPr/>
                <p14:nvPr/>
              </p14:nvContentPartPr>
              <p14:xfrm>
                <a:off x="7749805" y="5958302"/>
                <a:ext cx="200520" cy="2566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8E3988B-1579-1903-1B52-9C84E0AFDBCD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32165" y="5940302"/>
                  <a:ext cx="236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D4EAACC-FEEA-7008-BCF2-A0CF63581CD1}"/>
                    </a:ext>
                  </a:extLst>
                </p14:cNvPr>
                <p14:cNvContentPartPr/>
                <p14:nvPr/>
              </p14:nvContentPartPr>
              <p14:xfrm>
                <a:off x="7906405" y="5862542"/>
                <a:ext cx="80640" cy="3265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D4EAACC-FEEA-7008-BCF2-A0CF63581CD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888765" y="5844542"/>
                  <a:ext cx="11628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0F5C36A-1893-544A-275B-DF6AA22DA817}"/>
                    </a:ext>
                  </a:extLst>
                </p14:cNvPr>
                <p14:cNvContentPartPr/>
                <p14:nvPr/>
              </p14:nvContentPartPr>
              <p14:xfrm>
                <a:off x="8100445" y="6031022"/>
                <a:ext cx="413640" cy="1566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0F5C36A-1893-544A-275B-DF6AA22DA81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082805" y="6013022"/>
                  <a:ext cx="4492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4F73525E-48EB-D17B-6438-27C7F0BB64E6}"/>
                    </a:ext>
                  </a:extLst>
                </p14:cNvPr>
                <p14:cNvContentPartPr/>
                <p14:nvPr/>
              </p14:nvContentPartPr>
              <p14:xfrm>
                <a:off x="8502205" y="5968742"/>
                <a:ext cx="42840" cy="162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4F73525E-48EB-D17B-6438-27C7F0BB64E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484565" y="5951102"/>
                  <a:ext cx="784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2A237EDC-551F-3D2B-9749-6ACB59F32C0F}"/>
                    </a:ext>
                  </a:extLst>
                </p14:cNvPr>
                <p14:cNvContentPartPr/>
                <p14:nvPr/>
              </p14:nvContentPartPr>
              <p14:xfrm>
                <a:off x="8263525" y="5973782"/>
                <a:ext cx="431280" cy="381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2A237EDC-551F-3D2B-9749-6ACB59F32C0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245885" y="5956142"/>
                  <a:ext cx="46692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98B875E-2B86-A7AA-6B8B-FAF7F96A8751}"/>
                    </a:ext>
                  </a:extLst>
                </p14:cNvPr>
                <p14:cNvContentPartPr/>
                <p14:nvPr/>
              </p14:nvContentPartPr>
              <p14:xfrm>
                <a:off x="8633965" y="5957222"/>
                <a:ext cx="1280160" cy="2156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98B875E-2B86-A7AA-6B8B-FAF7F96A875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616325" y="5939582"/>
                  <a:ext cx="1315800" cy="251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246" y="1950250"/>
            <a:ext cx="10533185" cy="1135549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709246" y="989012"/>
            <a:ext cx="8280400" cy="533400"/>
          </a:xfrm>
        </p:spPr>
        <p:txBody>
          <a:bodyPr/>
          <a:lstStyle/>
          <a:p>
            <a:r>
              <a:rPr lang="en-US" altLang="en-US" dirty="0"/>
              <a:t>Statistical Framework for SSE</a:t>
            </a:r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1875691" y="3085799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3526" y="6118409"/>
            <a:ext cx="71260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dirty="0"/>
              <a:t>Histogram shows SSE of three clusters in 500 sets of random data points of size 100 distributed over the range 0.2 – 0.8 for x and y values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810607" y="624119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686800" cy="533400"/>
          </a:xfrm>
        </p:spPr>
        <p:txBody>
          <a:bodyPr/>
          <a:lstStyle/>
          <a:p>
            <a:r>
              <a:rPr lang="en-US" altLang="en-US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1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592389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2209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953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133601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0" y="5638801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10438" y="4918404"/>
            <a:ext cx="29765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stogram of  correlation for 500 random data sets of size 100 with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values  of points between 0.2 and 0.8. 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2C31B76-10D6-6E79-F626-21B6ED1EDF28}"/>
              </a:ext>
            </a:extLst>
          </p:cNvPr>
          <p:cNvGrpSpPr/>
          <p:nvPr/>
        </p:nvGrpSpPr>
        <p:grpSpPr>
          <a:xfrm>
            <a:off x="2401285" y="3733142"/>
            <a:ext cx="1744200" cy="584640"/>
            <a:chOff x="2401285" y="3733142"/>
            <a:chExt cx="1744200" cy="58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329B53F-2DCD-4BCC-1B62-24A804E1EBE6}"/>
                    </a:ext>
                  </a:extLst>
                </p14:cNvPr>
                <p14:cNvContentPartPr/>
                <p14:nvPr/>
              </p14:nvContentPartPr>
              <p14:xfrm>
                <a:off x="2401285" y="3824942"/>
                <a:ext cx="734760" cy="4928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329B53F-2DCD-4BCC-1B62-24A804E1EBE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392285" y="3815942"/>
                  <a:ext cx="752400" cy="51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D2215930-B620-A13C-7112-8D38ADB5C17B}"/>
                    </a:ext>
                  </a:extLst>
                </p14:cNvPr>
                <p14:cNvContentPartPr/>
                <p14:nvPr/>
              </p14:nvContentPartPr>
              <p14:xfrm>
                <a:off x="3424045" y="3733142"/>
                <a:ext cx="721440" cy="4881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D2215930-B620-A13C-7112-8D38ADB5C17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415045" y="3724142"/>
                  <a:ext cx="739080" cy="50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30EB422-92B4-201A-A681-46BAD1F61A91}"/>
                  </a:ext>
                </a:extLst>
              </p14:cNvPr>
              <p14:cNvContentPartPr/>
              <p14:nvPr/>
            </p14:nvContentPartPr>
            <p14:xfrm>
              <a:off x="2876845" y="2971742"/>
              <a:ext cx="615600" cy="56592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30EB422-92B4-201A-A681-46BAD1F61A9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868205" y="2962742"/>
                <a:ext cx="633240" cy="583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750A24DF-8907-44F3-7FEE-0C1FED7BC436}"/>
              </a:ext>
            </a:extLst>
          </p:cNvPr>
          <p:cNvGrpSpPr/>
          <p:nvPr/>
        </p:nvGrpSpPr>
        <p:grpSpPr>
          <a:xfrm>
            <a:off x="4284445" y="3975422"/>
            <a:ext cx="305280" cy="276480"/>
            <a:chOff x="4284445" y="3975422"/>
            <a:chExt cx="305280" cy="27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D1EDBF8-DC43-D8A6-E640-B936CFE0118F}"/>
                    </a:ext>
                  </a:extLst>
                </p14:cNvPr>
                <p14:cNvContentPartPr/>
                <p14:nvPr/>
              </p14:nvContentPartPr>
              <p14:xfrm>
                <a:off x="4284445" y="3975422"/>
                <a:ext cx="95400" cy="1749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D1EDBF8-DC43-D8A6-E640-B936CFE0118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266805" y="3957782"/>
                  <a:ext cx="13104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54EFBA0-7EA0-B89A-0F9B-4388D939EDD7}"/>
                    </a:ext>
                  </a:extLst>
                </p14:cNvPr>
                <p14:cNvContentPartPr/>
                <p14:nvPr/>
              </p14:nvContentPartPr>
              <p14:xfrm>
                <a:off x="4409725" y="4126262"/>
                <a:ext cx="180000" cy="1256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54EFBA0-7EA0-B89A-0F9B-4388D939EDD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392085" y="4108262"/>
                  <a:ext cx="215640" cy="161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3DE82A5E-AE7F-E130-9BF4-8D7D2EA9F2BE}"/>
                  </a:ext>
                </a:extLst>
              </p14:cNvPr>
              <p14:cNvContentPartPr/>
              <p14:nvPr/>
            </p14:nvContentPartPr>
            <p14:xfrm>
              <a:off x="3498925" y="3627302"/>
              <a:ext cx="96840" cy="24228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3DE82A5E-AE7F-E130-9BF4-8D7D2EA9F2BE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480925" y="3609662"/>
                <a:ext cx="132480" cy="277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4AB34621-F6DA-F9A1-9A83-5339FE699D94}"/>
              </a:ext>
            </a:extLst>
          </p:cNvPr>
          <p:cNvGrpSpPr/>
          <p:nvPr/>
        </p:nvGrpSpPr>
        <p:grpSpPr>
          <a:xfrm>
            <a:off x="3052525" y="2803622"/>
            <a:ext cx="1251360" cy="1005840"/>
            <a:chOff x="3052525" y="2803622"/>
            <a:chExt cx="1251360" cy="100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2F3F03B-3AB4-1AF7-4474-95A79969AF3A}"/>
                    </a:ext>
                  </a:extLst>
                </p14:cNvPr>
                <p14:cNvContentPartPr/>
                <p14:nvPr/>
              </p14:nvContentPartPr>
              <p14:xfrm>
                <a:off x="3052525" y="3428582"/>
                <a:ext cx="1251360" cy="368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2F3F03B-3AB4-1AF7-4474-95A79969AF3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034525" y="3410942"/>
                  <a:ext cx="1287000" cy="40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432CAE0-30BA-561A-C0D2-27862D940076}"/>
                    </a:ext>
                  </a:extLst>
                </p14:cNvPr>
                <p14:cNvContentPartPr/>
                <p14:nvPr/>
              </p14:nvContentPartPr>
              <p14:xfrm>
                <a:off x="3364285" y="2803622"/>
                <a:ext cx="137880" cy="2318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432CAE0-30BA-561A-C0D2-27862D94007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346285" y="2785982"/>
                  <a:ext cx="17352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D1922CF-6590-B691-19F4-85201EBFDBA9}"/>
                    </a:ext>
                  </a:extLst>
                </p14:cNvPr>
                <p14:cNvContentPartPr/>
                <p14:nvPr/>
              </p14:nvContentPartPr>
              <p14:xfrm>
                <a:off x="3529885" y="2966342"/>
                <a:ext cx="50760" cy="1810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D1922CF-6590-B691-19F4-85201EBFDBA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512245" y="2948702"/>
                  <a:ext cx="8640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383484B-1AFB-1316-F894-68064B6AB2FB}"/>
                    </a:ext>
                  </a:extLst>
                </p14:cNvPr>
                <p14:cNvContentPartPr/>
                <p14:nvPr/>
              </p14:nvContentPartPr>
              <p14:xfrm>
                <a:off x="3536725" y="3616862"/>
                <a:ext cx="89280" cy="813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383484B-1AFB-1316-F894-68064B6AB2F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518725" y="3599222"/>
                  <a:ext cx="12492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0D5E9DC-223A-A147-E9DF-CFFDD5252111}"/>
                    </a:ext>
                  </a:extLst>
                </p14:cNvPr>
                <p14:cNvContentPartPr/>
                <p14:nvPr/>
              </p14:nvContentPartPr>
              <p14:xfrm>
                <a:off x="3788725" y="3604262"/>
                <a:ext cx="114840" cy="2052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0D5E9DC-223A-A147-E9DF-CFFDD525211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770725" y="3586262"/>
                  <a:ext cx="15048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8ACCDD1-7102-A603-30B5-4E99CFEE6D35}"/>
                    </a:ext>
                  </a:extLst>
                </p14:cNvPr>
                <p14:cNvContentPartPr/>
                <p14:nvPr/>
              </p14:nvContentPartPr>
              <p14:xfrm>
                <a:off x="4006525" y="3745382"/>
                <a:ext cx="55080" cy="601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8ACCDD1-7102-A603-30B5-4E99CFEE6D3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988885" y="3727382"/>
                  <a:ext cx="907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5DC0F75-1371-C4CE-940F-65C1FCACF9B7}"/>
                    </a:ext>
                  </a:extLst>
                </p14:cNvPr>
                <p14:cNvContentPartPr/>
                <p14:nvPr/>
              </p14:nvContentPartPr>
              <p14:xfrm>
                <a:off x="3284365" y="3503102"/>
                <a:ext cx="127800" cy="1843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5DC0F75-1371-C4CE-940F-65C1FCACF9B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266725" y="3485102"/>
                  <a:ext cx="16344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DB377F0-E590-8C67-B85F-267AEAFFB626}"/>
                    </a:ext>
                  </a:extLst>
                </p14:cNvPr>
                <p14:cNvContentPartPr/>
                <p14:nvPr/>
              </p14:nvContentPartPr>
              <p14:xfrm>
                <a:off x="3512245" y="3257582"/>
                <a:ext cx="82440" cy="2336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DB377F0-E590-8C67-B85F-267AEAFFB62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494245" y="3239582"/>
                  <a:ext cx="11808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9AF9FA8-CC79-C000-7FED-BA4B839E074B}"/>
                    </a:ext>
                  </a:extLst>
                </p14:cNvPr>
                <p14:cNvContentPartPr/>
                <p14:nvPr/>
              </p14:nvContentPartPr>
              <p14:xfrm>
                <a:off x="3639685" y="3410942"/>
                <a:ext cx="5400" cy="50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9AF9FA8-CC79-C000-7FED-BA4B839E074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621685" y="3392942"/>
                  <a:ext cx="41040" cy="86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C5EA2769-AAFE-D953-8ACC-AF325ADE03A0}"/>
                  </a:ext>
                </a:extLst>
              </p14:cNvPr>
              <p14:cNvContentPartPr/>
              <p14:nvPr/>
            </p14:nvContentPartPr>
            <p14:xfrm>
              <a:off x="2596045" y="3448382"/>
              <a:ext cx="2121120" cy="19728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C5EA2769-AAFE-D953-8ACC-AF325ADE03A0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2587405" y="3439742"/>
                <a:ext cx="2138760" cy="21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111C2BB0-4666-C60B-D90A-AA7997BB172C}"/>
                  </a:ext>
                </a:extLst>
              </p14:cNvPr>
              <p14:cNvContentPartPr/>
              <p14:nvPr/>
            </p14:nvContentPartPr>
            <p14:xfrm>
              <a:off x="2442685" y="3528662"/>
              <a:ext cx="2254680" cy="24840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111C2BB0-4666-C60B-D90A-AA7997BB172C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434045" y="3519662"/>
                <a:ext cx="2272320" cy="266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>
            <a:extLst>
              <a:ext uri="{FF2B5EF4-FFF2-40B4-BE49-F238E27FC236}">
                <a16:creationId xmlns:a16="http://schemas.microsoft.com/office/drawing/2014/main" id="{67190606-6CD8-3D41-A8B1-856D4B3A1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554" y="952500"/>
            <a:ext cx="7848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Other </a:t>
            </a:r>
            <a:r>
              <a:rPr lang="en-AU" altLang="zh-TW" dirty="0">
                <a:ea typeface="新細明體" panose="02020500000000000000" pitchFamily="18" charset="-120"/>
              </a:rPr>
              <a:t>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6291" name="Rectangle 3">
            <a:extLst>
              <a:ext uri="{FF2B5EF4-FFF2-40B4-BE49-F238E27FC236}">
                <a16:creationId xmlns:a16="http://schemas.microsoft.com/office/drawing/2014/main" id="{17E4444A-6407-4649-8816-E94EB2E23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83211095-748D-0B55-1AA9-8ED514703C70}"/>
              </a:ext>
            </a:extLst>
          </p:cNvPr>
          <p:cNvGrpSpPr/>
          <p:nvPr/>
        </p:nvGrpSpPr>
        <p:grpSpPr>
          <a:xfrm>
            <a:off x="4981765" y="2097705"/>
            <a:ext cx="1649520" cy="297360"/>
            <a:chOff x="4981765" y="2097705"/>
            <a:chExt cx="1649520" cy="29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CAF0680-ABB3-9012-07B3-927D48427BE0}"/>
                    </a:ext>
                  </a:extLst>
                </p14:cNvPr>
                <p14:cNvContentPartPr/>
                <p14:nvPr/>
              </p14:nvContentPartPr>
              <p14:xfrm>
                <a:off x="4981765" y="2097705"/>
                <a:ext cx="29520" cy="25884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CAF0680-ABB3-9012-07B3-927D48427BE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972765" y="2089065"/>
                  <a:ext cx="471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FCFB126-57E8-4195-9167-C913A34CBDCD}"/>
                    </a:ext>
                  </a:extLst>
                </p14:cNvPr>
                <p14:cNvContentPartPr/>
                <p14:nvPr/>
              </p14:nvContentPartPr>
              <p14:xfrm>
                <a:off x="5020285" y="2154225"/>
                <a:ext cx="149760" cy="1544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FCFB126-57E8-4195-9167-C913A34CBDC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011645" y="2145225"/>
                  <a:ext cx="16740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DA389B1-AFAD-02C0-852F-64FFC4960285}"/>
                    </a:ext>
                  </a:extLst>
                </p14:cNvPr>
                <p14:cNvContentPartPr/>
                <p14:nvPr/>
              </p14:nvContentPartPr>
              <p14:xfrm>
                <a:off x="5252845" y="2230905"/>
                <a:ext cx="184320" cy="129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DA389B1-AFAD-02C0-852F-64FFC496028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244205" y="2221905"/>
                  <a:ext cx="201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94CDDD8-AE90-C12B-AEA8-59628C8D476E}"/>
                    </a:ext>
                  </a:extLst>
                </p14:cNvPr>
                <p14:cNvContentPartPr/>
                <p14:nvPr/>
              </p14:nvContentPartPr>
              <p14:xfrm>
                <a:off x="5492605" y="2211105"/>
                <a:ext cx="608760" cy="1497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94CDDD8-AE90-C12B-AEA8-59628C8D476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483605" y="2202465"/>
                  <a:ext cx="6264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CEB9DFB-22AA-69BC-190F-8CA710B1B45D}"/>
                    </a:ext>
                  </a:extLst>
                </p14:cNvPr>
                <p14:cNvContentPartPr/>
                <p14:nvPr/>
              </p14:nvContentPartPr>
              <p14:xfrm>
                <a:off x="6122605" y="2248545"/>
                <a:ext cx="317520" cy="1465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CEB9DFB-22AA-69BC-190F-8CA710B1B45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113965" y="2239545"/>
                  <a:ext cx="33516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EBD6E0C-E33F-703B-FE69-B18DE836071F}"/>
                    </a:ext>
                  </a:extLst>
                </p14:cNvPr>
                <p14:cNvContentPartPr/>
                <p14:nvPr/>
              </p14:nvContentPartPr>
              <p14:xfrm>
                <a:off x="6444445" y="2273745"/>
                <a:ext cx="186840" cy="975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EBD6E0C-E33F-703B-FE69-B18DE836071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435445" y="2264745"/>
                  <a:ext cx="204480" cy="11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1D088B35-AC1A-FFBF-853C-6628F8FE8925}"/>
                  </a:ext>
                </a:extLst>
              </p14:cNvPr>
              <p14:cNvContentPartPr/>
              <p14:nvPr/>
            </p14:nvContentPartPr>
            <p14:xfrm>
              <a:off x="1386805" y="3745425"/>
              <a:ext cx="688680" cy="19724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1D088B35-AC1A-FFBF-853C-6628F8FE892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378165" y="3736785"/>
                <a:ext cx="706320" cy="1990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D70F9ED-A23A-47BD-7E5A-739321CC5D69}"/>
                  </a:ext>
                </a:extLst>
              </p14:cNvPr>
              <p14:cNvContentPartPr/>
              <p14:nvPr/>
            </p14:nvContentPartPr>
            <p14:xfrm>
              <a:off x="1068565" y="4488465"/>
              <a:ext cx="1087200" cy="162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D70F9ED-A23A-47BD-7E5A-739321CC5D6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32925" y="4416465"/>
                <a:ext cx="11588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BB29511-C118-B3C1-54FF-612650A5DB4A}"/>
                  </a:ext>
                </a:extLst>
              </p14:cNvPr>
              <p14:cNvContentPartPr/>
              <p14:nvPr/>
            </p14:nvContentPartPr>
            <p14:xfrm>
              <a:off x="3366085" y="4688985"/>
              <a:ext cx="695880" cy="111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BB29511-C118-B3C1-54FF-612650A5DB4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30445" y="4616985"/>
                <a:ext cx="767520" cy="15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271FABFD-E039-36B3-15C8-B62359531DC9}"/>
                  </a:ext>
                </a:extLst>
              </p14:cNvPr>
              <p14:cNvContentPartPr/>
              <p14:nvPr/>
            </p14:nvContentPartPr>
            <p14:xfrm>
              <a:off x="5660005" y="4673865"/>
              <a:ext cx="817560" cy="309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271FABFD-E039-36B3-15C8-B62359531D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624005" y="4602225"/>
                <a:ext cx="88920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1695227-71DF-09F3-8389-152EA58CC984}"/>
                  </a:ext>
                </a:extLst>
              </p14:cNvPr>
              <p14:cNvContentPartPr/>
              <p14:nvPr/>
            </p14:nvContentPartPr>
            <p14:xfrm>
              <a:off x="10150645" y="5360745"/>
              <a:ext cx="510840" cy="277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1695227-71DF-09F3-8389-152EA58CC98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115005" y="5289105"/>
                <a:ext cx="582480" cy="171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296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1026">
            <a:extLst>
              <a:ext uri="{FF2B5EF4-FFF2-40B4-BE49-F238E27FC236}">
                <a16:creationId xmlns:a16="http://schemas.microsoft.com/office/drawing/2014/main" id="{0F520FB1-64D8-8648-9589-40A4E803A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69" y="779584"/>
            <a:ext cx="10515600" cy="914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STING: A Statistical Information Grid Approach</a:t>
            </a:r>
            <a:endParaRPr lang="en-US" altLang="en-US" dirty="0"/>
          </a:p>
        </p:txBody>
      </p:sp>
      <p:sp>
        <p:nvSpPr>
          <p:cNvPr id="1511427" name="Rectangle 1027">
            <a:extLst>
              <a:ext uri="{FF2B5EF4-FFF2-40B4-BE49-F238E27FC236}">
                <a16:creationId xmlns:a16="http://schemas.microsoft.com/office/drawing/2014/main" id="{A4ACC5F1-979B-2E4C-BBD1-17AD38DA4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137" y="1906943"/>
            <a:ext cx="10825663" cy="1676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ang, Yang and </a:t>
            </a:r>
            <a:r>
              <a:rPr lang="en-US" altLang="en-US" sz="2400" dirty="0" err="1"/>
              <a:t>Muntz</a:t>
            </a:r>
            <a:r>
              <a:rPr lang="en-US" altLang="en-US" sz="2400" dirty="0"/>
              <a:t> (VLDB’97)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spatial area is divided into rectangular cel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re are several levels of cells corresponding to different levels of resolu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1511429" name="Picture 1029">
            <a:extLst>
              <a:ext uri="{FF2B5EF4-FFF2-40B4-BE49-F238E27FC236}">
                <a16:creationId xmlns:a16="http://schemas.microsoft.com/office/drawing/2014/main" id="{18EDCD8C-BA8C-8E4C-9AC2-E568C312B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9" y="3200400"/>
            <a:ext cx="541972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14:cNvPr>
              <p14:cNvContentPartPr/>
              <p14:nvPr/>
            </p14:nvContentPartPr>
            <p14:xfrm>
              <a:off x="3863714" y="5116532"/>
              <a:ext cx="1114200" cy="1503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28074" y="5044892"/>
                <a:ext cx="1185840" cy="164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14:cNvPr>
              <p14:cNvContentPartPr/>
              <p14:nvPr/>
            </p14:nvContentPartPr>
            <p14:xfrm>
              <a:off x="6014354" y="5118692"/>
              <a:ext cx="1222560" cy="164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78354" y="5046692"/>
                <a:ext cx="1294200" cy="178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14:cNvPr>
              <p14:cNvContentPartPr/>
              <p14:nvPr/>
            </p14:nvContentPartPr>
            <p14:xfrm>
              <a:off x="3353954" y="3193412"/>
              <a:ext cx="3993480" cy="6480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17954" y="3121772"/>
                <a:ext cx="4065120" cy="79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14:cNvPr>
              <p14:cNvContentPartPr/>
              <p14:nvPr/>
            </p14:nvContentPartPr>
            <p14:xfrm>
              <a:off x="3306794" y="5069012"/>
              <a:ext cx="4183560" cy="683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71154" y="4997012"/>
                <a:ext cx="4255200" cy="82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14:cNvPr>
              <p14:cNvContentPartPr/>
              <p14:nvPr/>
            </p14:nvContentPartPr>
            <p14:xfrm>
              <a:off x="3310034" y="6063692"/>
              <a:ext cx="4400640" cy="684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74034" y="5991692"/>
                <a:ext cx="4472280" cy="82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>
            <a:extLst>
              <a:ext uri="{FF2B5EF4-FFF2-40B4-BE49-F238E27FC236}">
                <a16:creationId xmlns:a16="http://schemas.microsoft.com/office/drawing/2014/main" id="{197DB362-050F-8046-93F8-964F80BBD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803031"/>
            <a:ext cx="6477000" cy="9144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z="3200" dirty="0"/>
              <a:t>The STING Clustering Method</a:t>
            </a:r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81EC392A-DA47-FD41-9E14-A3D16D2C69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6862" y="2063260"/>
            <a:ext cx="11230707" cy="4566139"/>
          </a:xfrm>
          <a:noFill/>
          <a:ln/>
        </p:spPr>
        <p:txBody>
          <a:bodyPr vert="horz" lIns="92075" tIns="46038" rIns="92075" bIns="46038" rtlCol="0" anchor="ctr"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altLang="en-US" sz="2400" dirty="0"/>
              <a:t>Each cell at a high level is partitioned into a number of smaller cells in the next lower leve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tistical info of each cell  is calculated and stored beforehand and is used to answer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arameters of higher level cells can be easily calculated from parameters of lower level cell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i="1" dirty="0"/>
              <a:t>count</a:t>
            </a:r>
            <a:r>
              <a:rPr lang="en-US" altLang="en-US" sz="1600" dirty="0"/>
              <a:t>, </a:t>
            </a:r>
            <a:r>
              <a:rPr lang="en-US" altLang="en-US" sz="1600" i="1" dirty="0"/>
              <a:t>mean</a:t>
            </a:r>
            <a:r>
              <a:rPr lang="en-US" altLang="en-US" sz="1600" dirty="0"/>
              <a:t>, </a:t>
            </a:r>
            <a:r>
              <a:rPr lang="en-US" altLang="en-US" sz="1600" i="1" dirty="0"/>
              <a:t>s</a:t>
            </a:r>
            <a:r>
              <a:rPr lang="en-US" altLang="en-US" sz="1600" dirty="0"/>
              <a:t>, </a:t>
            </a:r>
            <a:r>
              <a:rPr lang="en-US" altLang="en-US" sz="1600" i="1" dirty="0"/>
              <a:t>min</a:t>
            </a:r>
            <a:r>
              <a:rPr lang="en-US" altLang="en-US" sz="1600" dirty="0"/>
              <a:t>, </a:t>
            </a:r>
            <a:r>
              <a:rPr lang="en-US" altLang="en-US" sz="1600" i="1" dirty="0"/>
              <a:t>max</a:t>
            </a:r>
            <a:r>
              <a:rPr lang="en-US" altLang="en-US" sz="1600" dirty="0"/>
              <a:t> 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dirty="0"/>
              <a:t>type of distribution—normal, </a:t>
            </a:r>
            <a:r>
              <a:rPr lang="en-US" altLang="en-US" sz="1600" i="1" dirty="0"/>
              <a:t>uniform</a:t>
            </a:r>
            <a:r>
              <a:rPr lang="en-US" altLang="en-US" sz="1600" dirty="0"/>
              <a:t>, etc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a top-down approach to answer spatial data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rt from a pre-selected layer</a:t>
            </a:r>
            <a:r>
              <a:rPr lang="en-US" altLang="en-US" dirty="0"/>
              <a:t>—</a:t>
            </a:r>
            <a:r>
              <a:rPr lang="en-US" altLang="en-US" sz="2400" dirty="0"/>
              <a:t>typically with a small number of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or each cell in the current level compute the confidence interv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/>
              <a:t>    </a:t>
            </a:r>
          </a:p>
        </p:txBody>
      </p:sp>
      <p:pic>
        <p:nvPicPr>
          <p:cNvPr id="12" name="Picture 2" descr="Recommendation system and STING | Learning Data Mining with R">
            <a:extLst>
              <a:ext uri="{FF2B5EF4-FFF2-40B4-BE49-F238E27FC236}">
                <a16:creationId xmlns:a16="http://schemas.microsoft.com/office/drawing/2014/main" id="{2EDA1564-0A0E-A043-9E3A-7D0F92FF19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5654" y="4032739"/>
            <a:ext cx="3106346" cy="1348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14:cNvPr>
              <p14:cNvContentPartPr/>
              <p14:nvPr/>
            </p14:nvContentPartPr>
            <p14:xfrm>
              <a:off x="10566554" y="4211492"/>
              <a:ext cx="314640" cy="882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30554" y="4139852"/>
                <a:ext cx="3862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14:cNvPr>
              <p14:cNvContentPartPr/>
              <p14:nvPr/>
            </p14:nvContentPartPr>
            <p14:xfrm>
              <a:off x="9933314" y="4400852"/>
              <a:ext cx="1412280" cy="368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897674" y="4328852"/>
                <a:ext cx="1483920" cy="51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14:cNvPr>
              <p14:cNvContentPartPr/>
              <p14:nvPr/>
            </p14:nvContentPartPr>
            <p14:xfrm>
              <a:off x="10441994" y="4220852"/>
              <a:ext cx="354600" cy="38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433354" y="4212212"/>
                <a:ext cx="372240" cy="39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14:cNvPr>
              <p14:cNvContentPartPr/>
              <p14:nvPr/>
            </p14:nvContentPartPr>
            <p14:xfrm>
              <a:off x="8372714" y="3936452"/>
              <a:ext cx="147240" cy="12823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363714" y="3927452"/>
                <a:ext cx="164880" cy="129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47A60BF-6D64-FD45-833B-4DAE8AC4ED1B}"/>
              </a:ext>
            </a:extLst>
          </p:cNvPr>
          <p:cNvGrpSpPr/>
          <p:nvPr/>
        </p:nvGrpSpPr>
        <p:grpSpPr>
          <a:xfrm>
            <a:off x="8674754" y="3935372"/>
            <a:ext cx="453960" cy="335520"/>
            <a:chOff x="8674754" y="3935372"/>
            <a:chExt cx="453960" cy="33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14:cNvPr>
                <p14:cNvContentPartPr/>
                <p14:nvPr/>
              </p14:nvContentPartPr>
              <p14:xfrm>
                <a:off x="8674754" y="3935372"/>
                <a:ext cx="167040" cy="244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5754" y="3926372"/>
                  <a:ext cx="1846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14:cNvPr>
                <p14:cNvContentPartPr/>
                <p14:nvPr/>
              </p14:nvContentPartPr>
              <p14:xfrm>
                <a:off x="8863394" y="4073972"/>
                <a:ext cx="18000" cy="44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54394" y="4064972"/>
                  <a:ext cx="3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14:cNvPr>
                <p14:cNvContentPartPr/>
                <p14:nvPr/>
              </p14:nvContentPartPr>
              <p14:xfrm>
                <a:off x="8897954" y="3950132"/>
                <a:ext cx="10440" cy="66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89314" y="3941132"/>
                  <a:ext cx="2808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14:cNvPr>
                <p14:cNvContentPartPr/>
                <p14:nvPr/>
              </p14:nvContentPartPr>
              <p14:xfrm>
                <a:off x="8905874" y="4037612"/>
                <a:ext cx="79200" cy="195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897234" y="4028612"/>
                  <a:ext cx="96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14:cNvPr>
                <p14:cNvContentPartPr/>
                <p14:nvPr/>
              </p14:nvContentPartPr>
              <p14:xfrm>
                <a:off x="9046994" y="3965972"/>
                <a:ext cx="81720" cy="304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37994" y="3956972"/>
                  <a:ext cx="99360" cy="32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7B09FE-D60D-9E4F-9187-F166DA95C897}"/>
              </a:ext>
            </a:extLst>
          </p:cNvPr>
          <p:cNvGrpSpPr/>
          <p:nvPr/>
        </p:nvGrpSpPr>
        <p:grpSpPr>
          <a:xfrm>
            <a:off x="8663594" y="4530812"/>
            <a:ext cx="381960" cy="138960"/>
            <a:chOff x="8663594" y="4530812"/>
            <a:chExt cx="381960" cy="13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14:cNvPr>
                <p14:cNvContentPartPr/>
                <p14:nvPr/>
              </p14:nvContentPartPr>
              <p14:xfrm>
                <a:off x="8663594" y="4530812"/>
                <a:ext cx="57240" cy="138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654954" y="4522172"/>
                  <a:ext cx="74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14:cNvPr>
                <p14:cNvContentPartPr/>
                <p14:nvPr/>
              </p14:nvContentPartPr>
              <p14:xfrm>
                <a:off x="8807954" y="4540172"/>
                <a:ext cx="23760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98954" y="4531532"/>
                  <a:ext cx="255240" cy="14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14:cNvPr>
              <p14:cNvContentPartPr/>
              <p14:nvPr/>
            </p14:nvContentPartPr>
            <p14:xfrm>
              <a:off x="9229154" y="4584452"/>
              <a:ext cx="2656080" cy="7668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9193154" y="4512452"/>
                <a:ext cx="2727720" cy="910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BB38A637-01BD-7F4B-B0F8-293C1B5C8EBE}"/>
              </a:ext>
            </a:extLst>
          </p:cNvPr>
          <p:cNvGrpSpPr/>
          <p:nvPr/>
        </p:nvGrpSpPr>
        <p:grpSpPr>
          <a:xfrm>
            <a:off x="9851234" y="4530452"/>
            <a:ext cx="515160" cy="532080"/>
            <a:chOff x="9851234" y="4530452"/>
            <a:chExt cx="515160" cy="53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14:cNvPr>
                <p14:cNvContentPartPr/>
                <p14:nvPr/>
              </p14:nvContentPartPr>
              <p14:xfrm>
                <a:off x="9851234" y="4530452"/>
                <a:ext cx="436320" cy="5320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842594" y="4521812"/>
                  <a:ext cx="453960" cy="54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14:cNvPr>
                <p14:cNvContentPartPr/>
                <p14:nvPr/>
              </p14:nvContentPartPr>
              <p14:xfrm>
                <a:off x="10270274" y="4545212"/>
                <a:ext cx="96120" cy="40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261634" y="4536572"/>
                  <a:ext cx="113760" cy="5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14:cNvPr>
              <p14:cNvContentPartPr/>
              <p14:nvPr/>
            </p14:nvContentPartPr>
            <p14:xfrm>
              <a:off x="9302040" y="5251032"/>
              <a:ext cx="49320" cy="604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9293040" y="5242392"/>
                <a:ext cx="66960" cy="7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14:cNvPr>
              <p14:cNvContentPartPr/>
              <p14:nvPr/>
            </p14:nvContentPartPr>
            <p14:xfrm>
              <a:off x="9604440" y="5244912"/>
              <a:ext cx="47880" cy="615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595440" y="5235912"/>
                <a:ext cx="65520" cy="7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14:cNvPr>
              <p14:cNvContentPartPr/>
              <p14:nvPr/>
            </p14:nvContentPartPr>
            <p14:xfrm>
              <a:off x="9844560" y="5266152"/>
              <a:ext cx="82800" cy="35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835920" y="5257512"/>
                <a:ext cx="100440" cy="5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CF32D39C-E674-9B42-A66A-CD988941CA35}"/>
              </a:ext>
            </a:extLst>
          </p:cNvPr>
          <p:cNvGrpSpPr/>
          <p:nvPr/>
        </p:nvGrpSpPr>
        <p:grpSpPr>
          <a:xfrm>
            <a:off x="11146320" y="4655952"/>
            <a:ext cx="764280" cy="705600"/>
            <a:chOff x="11146320" y="4655952"/>
            <a:chExt cx="764280" cy="70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14:cNvPr>
                <p14:cNvContentPartPr/>
                <p14:nvPr/>
              </p14:nvContentPartPr>
              <p14:xfrm>
                <a:off x="11146320" y="5312232"/>
                <a:ext cx="117720" cy="493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137320" y="5303232"/>
                  <a:ext cx="13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14:cNvPr>
                <p14:cNvContentPartPr/>
                <p14:nvPr/>
              </p14:nvContentPartPr>
              <p14:xfrm>
                <a:off x="11271960" y="5191632"/>
                <a:ext cx="76320" cy="27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262960" y="5182992"/>
                  <a:ext cx="93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14:cNvPr>
                <p14:cNvContentPartPr/>
                <p14:nvPr/>
              </p14:nvContentPartPr>
              <p14:xfrm>
                <a:off x="11379240" y="5080392"/>
                <a:ext cx="65520" cy="403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370240" y="5071392"/>
                  <a:ext cx="83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14:cNvPr>
                <p14:cNvContentPartPr/>
                <p14:nvPr/>
              </p14:nvContentPartPr>
              <p14:xfrm>
                <a:off x="11508480" y="4981392"/>
                <a:ext cx="59040" cy="41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499480" y="4972752"/>
                  <a:ext cx="7668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14:cNvPr>
                <p14:cNvContentPartPr/>
                <p14:nvPr/>
              </p14:nvContentPartPr>
              <p14:xfrm>
                <a:off x="11567880" y="4889592"/>
                <a:ext cx="83880" cy="60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559240" y="4880952"/>
                  <a:ext cx="10152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14:cNvPr>
                <p14:cNvContentPartPr/>
                <p14:nvPr/>
              </p14:nvContentPartPr>
              <p14:xfrm>
                <a:off x="11688120" y="4815792"/>
                <a:ext cx="32040" cy="18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679120" y="4807152"/>
                  <a:ext cx="49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14:cNvPr>
                <p14:cNvContentPartPr/>
                <p14:nvPr/>
              </p14:nvContentPartPr>
              <p14:xfrm>
                <a:off x="11760840" y="4733712"/>
                <a:ext cx="63000" cy="43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751840" y="4724712"/>
                  <a:ext cx="80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14:cNvPr>
                <p14:cNvContentPartPr/>
                <p14:nvPr/>
              </p14:nvContentPartPr>
              <p14:xfrm>
                <a:off x="11833920" y="4655952"/>
                <a:ext cx="7668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824920" y="4647312"/>
                  <a:ext cx="943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14:cNvPr>
                <p14:cNvContentPartPr/>
                <p14:nvPr/>
              </p14:nvContentPartPr>
              <p14:xfrm>
                <a:off x="11148120" y="5312232"/>
                <a:ext cx="47880" cy="338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139120" y="5303592"/>
                  <a:ext cx="6552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CE20937-0530-5C43-B952-F17AD0BF6382}"/>
              </a:ext>
            </a:extLst>
          </p:cNvPr>
          <p:cNvGrpSpPr/>
          <p:nvPr/>
        </p:nvGrpSpPr>
        <p:grpSpPr>
          <a:xfrm>
            <a:off x="10152720" y="5011992"/>
            <a:ext cx="809280" cy="307800"/>
            <a:chOff x="10152720" y="5011992"/>
            <a:chExt cx="809280" cy="30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14:cNvPr>
                <p14:cNvContentPartPr/>
                <p14:nvPr/>
              </p14:nvContentPartPr>
              <p14:xfrm>
                <a:off x="10152720" y="5270112"/>
                <a:ext cx="78480" cy="33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144080" y="5261112"/>
                  <a:ext cx="961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14:cNvPr>
                <p14:cNvContentPartPr/>
                <p14:nvPr/>
              </p14:nvContentPartPr>
              <p14:xfrm>
                <a:off x="10420920" y="5265432"/>
                <a:ext cx="60480" cy="41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412280" y="5256432"/>
                  <a:ext cx="781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14:cNvPr>
                <p14:cNvContentPartPr/>
                <p14:nvPr/>
              </p14:nvContentPartPr>
              <p14:xfrm>
                <a:off x="10665000" y="5298192"/>
                <a:ext cx="51840" cy="21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656000" y="5289552"/>
                  <a:ext cx="69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14:cNvPr>
                <p14:cNvContentPartPr/>
                <p14:nvPr/>
              </p14:nvContentPartPr>
              <p14:xfrm>
                <a:off x="10921680" y="5287752"/>
                <a:ext cx="40320" cy="27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12680" y="5279112"/>
                  <a:ext cx="57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14:cNvPr>
                <p14:cNvContentPartPr/>
                <p14:nvPr/>
              </p14:nvContentPartPr>
              <p14:xfrm>
                <a:off x="10184760" y="5011992"/>
                <a:ext cx="137520" cy="144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75760" y="5003352"/>
                  <a:ext cx="1551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14:cNvPr>
                <p14:cNvContentPartPr/>
                <p14:nvPr/>
              </p14:nvContentPartPr>
              <p14:xfrm>
                <a:off x="10293840" y="5072832"/>
                <a:ext cx="147600" cy="464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284840" y="5064192"/>
                  <a:ext cx="1652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14:cNvPr>
                <p14:cNvContentPartPr/>
                <p14:nvPr/>
              </p14:nvContentPartPr>
              <p14:xfrm>
                <a:off x="10389600" y="5071392"/>
                <a:ext cx="23040" cy="104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380600" y="5062752"/>
                  <a:ext cx="4068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14:cNvPr>
                <p14:cNvContentPartPr/>
                <p14:nvPr/>
              </p14:nvContentPartPr>
              <p14:xfrm>
                <a:off x="10598760" y="5060592"/>
                <a:ext cx="177120" cy="101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90120" y="5051592"/>
                  <a:ext cx="1947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14:cNvPr>
                <p14:cNvContentPartPr/>
                <p14:nvPr/>
              </p14:nvContentPartPr>
              <p14:xfrm>
                <a:off x="10804680" y="5051592"/>
                <a:ext cx="38880" cy="111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95680" y="5042952"/>
                  <a:ext cx="565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14:cNvPr>
                <p14:cNvContentPartPr/>
                <p14:nvPr/>
              </p14:nvContentPartPr>
              <p14:xfrm>
                <a:off x="10857960" y="5053752"/>
                <a:ext cx="20160" cy="108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848960" y="5044752"/>
                  <a:ext cx="37800" cy="1260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>
            <a:extLst>
              <a:ext uri="{FF2B5EF4-FFF2-40B4-BE49-F238E27FC236}">
                <a16:creationId xmlns:a16="http://schemas.microsoft.com/office/drawing/2014/main" id="{0BA439FB-BFB6-0F4E-9355-A83EABC1B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609600"/>
            <a:ext cx="8610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Comments on STING</a:t>
            </a:r>
          </a:p>
        </p:txBody>
      </p:sp>
      <p:sp>
        <p:nvSpPr>
          <p:cNvPr id="1565699" name="Rectangle 3">
            <a:extLst>
              <a:ext uri="{FF2B5EF4-FFF2-40B4-BE49-F238E27FC236}">
                <a16:creationId xmlns:a16="http://schemas.microsoft.com/office/drawing/2014/main" id="{3AEC08A2-8899-8445-9EE1-D0A66F105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8473" y="2069123"/>
            <a:ext cx="9982200" cy="3745523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>
              <a:spcBef>
                <a:spcPct val="25000"/>
              </a:spcBef>
            </a:pPr>
            <a:r>
              <a:rPr lang="en-US" altLang="en-US" sz="2400" dirty="0"/>
              <a:t>Remove the irrelevant cells from further consideration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When finish examining the current layer, proceed to the next lower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Repeat this process until the bottom layer is reached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Query-independent, easy to parallelize, incremental update</a:t>
            </a:r>
          </a:p>
          <a:p>
            <a:pPr lvl="1">
              <a:spcBef>
                <a:spcPct val="25000"/>
              </a:spcBef>
            </a:pPr>
            <a:r>
              <a:rPr lang="en-US" altLang="en-US" sz="2400" i="1" dirty="0"/>
              <a:t>O(K),</a:t>
            </a:r>
            <a:r>
              <a:rPr lang="en-US" altLang="en-US" sz="2400" dirty="0"/>
              <a:t> wher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is the number of grid cells at the lowest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Dis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All the cluster boundaries are either horizontal or vertical, and no diagonal boundary is detec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6546" name="Rectangle 2">
            <a:extLst>
              <a:ext uri="{FF2B5EF4-FFF2-40B4-BE49-F238E27FC236}">
                <a16:creationId xmlns:a16="http://schemas.microsoft.com/office/drawing/2014/main" id="{2DE0BD19-316D-1E48-B9AA-82DC25E29A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1024363"/>
            <a:ext cx="8763000" cy="7620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Wave Cluster: Clustering by Wavelet Analysis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516547" name="Rectangle 3">
            <a:extLst>
              <a:ext uri="{FF2B5EF4-FFF2-40B4-BE49-F238E27FC236}">
                <a16:creationId xmlns:a16="http://schemas.microsoft.com/office/drawing/2014/main" id="{F9621779-0243-9044-9781-EDA238586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292" y="1928446"/>
            <a:ext cx="9782008" cy="3417277"/>
          </a:xfrm>
          <a:ln/>
        </p:spPr>
        <p:txBody>
          <a:bodyPr vert="horz" lIns="92075" tIns="46038" rIns="92075" bIns="46038" rtlCol="0" anchor="ctr"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 err="1"/>
              <a:t>Sheikholeslami</a:t>
            </a:r>
            <a:r>
              <a:rPr lang="en-US" altLang="en-US" sz="2000" dirty="0"/>
              <a:t>, Chatterjee, and Zhang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 multi-resolution clustering approach which applies wavelet transform to the feature space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How to apply wavelet transform to find clusters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Summarizes the data by imposing a multidimensional grid structure onto data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These multidimensional spatial data objects are represented in a n-dimensional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on feature space to find the dense regions in the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multiple times which result in clusters at different scales from fine to coarse</a:t>
            </a:r>
          </a:p>
        </p:txBody>
      </p:sp>
      <p:pic>
        <p:nvPicPr>
          <p:cNvPr id="110594" name="Picture 2" descr="Wave Cluster: Clustering Using Wavelet Transformation">
            <a:extLst>
              <a:ext uri="{FF2B5EF4-FFF2-40B4-BE49-F238E27FC236}">
                <a16:creationId xmlns:a16="http://schemas.microsoft.com/office/drawing/2014/main" id="{7509171E-D262-8946-A93C-728DC0C527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49"/>
          <a:stretch/>
        </p:blipFill>
        <p:spPr bwMode="auto">
          <a:xfrm>
            <a:off x="9491852" y="4428361"/>
            <a:ext cx="2463108" cy="1834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>
            <a:extLst>
              <a:ext uri="{FF2B5EF4-FFF2-40B4-BE49-F238E27FC236}">
                <a16:creationId xmlns:a16="http://schemas.microsoft.com/office/drawing/2014/main" id="{EB11262E-9441-E249-9113-B064C96D62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velet Transform</a:t>
            </a:r>
          </a:p>
        </p:txBody>
      </p:sp>
      <p:sp>
        <p:nvSpPr>
          <p:cNvPr id="1632259" name="Rectangle 3">
            <a:extLst>
              <a:ext uri="{FF2B5EF4-FFF2-40B4-BE49-F238E27FC236}">
                <a16:creationId xmlns:a16="http://schemas.microsoft.com/office/drawing/2014/main" id="{D4456C55-52FD-BC47-AFA6-D8067FE3B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4461" y="1590919"/>
            <a:ext cx="11723077" cy="2708031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Wavelet transform: A signal processing technique that decomposes a signal into different frequency sub-band (can be applied to n-dimensional signals)</a:t>
            </a:r>
          </a:p>
          <a:p>
            <a:r>
              <a:rPr lang="en-US" altLang="en-US" sz="2400" dirty="0"/>
              <a:t>Data are transformed to preserve relative distance between objects at different levels of resolution</a:t>
            </a:r>
          </a:p>
          <a:p>
            <a:r>
              <a:rPr lang="en-US" altLang="en-US" sz="2400" dirty="0"/>
              <a:t>Allows natural clusters to become more distinguishable</a:t>
            </a:r>
          </a:p>
        </p:txBody>
      </p:sp>
      <p:pic>
        <p:nvPicPr>
          <p:cNvPr id="1632260" name="Picture 4">
            <a:extLst>
              <a:ext uri="{FF2B5EF4-FFF2-40B4-BE49-F238E27FC236}">
                <a16:creationId xmlns:a16="http://schemas.microsoft.com/office/drawing/2014/main" id="{1DCCB7B3-8E57-894A-9668-38C7B05C77A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08" y="4275870"/>
            <a:ext cx="3159369" cy="2505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2261" name="Picture 5">
            <a:extLst>
              <a:ext uri="{FF2B5EF4-FFF2-40B4-BE49-F238E27FC236}">
                <a16:creationId xmlns:a16="http://schemas.microsoft.com/office/drawing/2014/main" id="{16ACC915-5295-2441-88A4-2404DE5B6C7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298950"/>
            <a:ext cx="3475891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618" name="Rectangle 2">
            <a:extLst>
              <a:ext uri="{FF2B5EF4-FFF2-40B4-BE49-F238E27FC236}">
                <a16:creationId xmlns:a16="http://schemas.microsoft.com/office/drawing/2014/main" id="{2A15DA1A-159C-D24A-9C12-474126EB0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5106" y="990600"/>
            <a:ext cx="7580313" cy="609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The WaveCluster Algorithm</a:t>
            </a:r>
          </a:p>
        </p:txBody>
      </p:sp>
      <p:sp>
        <p:nvSpPr>
          <p:cNvPr id="1519619" name="Rectangle 3">
            <a:extLst>
              <a:ext uri="{FF2B5EF4-FFF2-40B4-BE49-F238E27FC236}">
                <a16:creationId xmlns:a16="http://schemas.microsoft.com/office/drawing/2014/main" id="{FEC975C9-ACF2-7E4C-9A1C-06827B74C7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5106" y="1957753"/>
            <a:ext cx="11101756" cy="4818185"/>
          </a:xfrm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r>
              <a:rPr lang="en-US" altLang="en-US" sz="2000" dirty="0"/>
              <a:t>Input parameters</a:t>
            </a:r>
          </a:p>
          <a:p>
            <a:pPr lvl="1"/>
            <a:r>
              <a:rPr lang="en-US" altLang="en-US" sz="2000" dirty="0"/>
              <a:t># of grid cells for each dimension</a:t>
            </a:r>
          </a:p>
          <a:p>
            <a:pPr lvl="1"/>
            <a:r>
              <a:rPr lang="en-US" altLang="en-US" sz="2000" dirty="0"/>
              <a:t>the wavelet, and the # of applications of wavelet transform</a:t>
            </a:r>
          </a:p>
          <a:p>
            <a:r>
              <a:rPr lang="en-US" altLang="en-US" sz="2000" dirty="0"/>
              <a:t>Why is wavelet transformation useful for clustering?</a:t>
            </a:r>
          </a:p>
          <a:p>
            <a:pPr lvl="1"/>
            <a:r>
              <a:rPr lang="en-US" altLang="en-US" sz="2000" dirty="0"/>
              <a:t>Use hat-shape filters to emphasize region where points cluster, but simultaneously suppress weaker information in their boundary  </a:t>
            </a:r>
          </a:p>
          <a:p>
            <a:pPr lvl="1"/>
            <a:r>
              <a:rPr lang="en-US" altLang="en-US" sz="2000" dirty="0"/>
              <a:t>Effective removal of outliers, multi-resolution, cost effective</a:t>
            </a:r>
          </a:p>
          <a:p>
            <a:r>
              <a:rPr lang="en-US" altLang="en-US" sz="2000" dirty="0"/>
              <a:t>Major features:</a:t>
            </a:r>
          </a:p>
          <a:p>
            <a:pPr lvl="1"/>
            <a:r>
              <a:rPr lang="en-US" altLang="en-US" sz="2000" dirty="0"/>
              <a:t>Complexity O(N)</a:t>
            </a:r>
          </a:p>
          <a:p>
            <a:pPr lvl="1"/>
            <a:r>
              <a:rPr lang="en-US" altLang="en-US" sz="2000" dirty="0"/>
              <a:t>Detect arbitrary shaped clusters at different scales</a:t>
            </a:r>
          </a:p>
          <a:p>
            <a:pPr lvl="1"/>
            <a:r>
              <a:rPr lang="en-US" altLang="en-US" sz="2000" dirty="0"/>
              <a:t>Not sensitive to noise, not sensitive to input order</a:t>
            </a:r>
          </a:p>
          <a:p>
            <a:pPr lvl="1"/>
            <a:r>
              <a:rPr lang="en-US" altLang="en-US" sz="2000" dirty="0"/>
              <a:t>Only applicable to low dimensional data</a:t>
            </a:r>
          </a:p>
          <a:p>
            <a:r>
              <a:rPr lang="en-US" altLang="en-US" sz="2000" dirty="0"/>
              <a:t>Both grid-based and density-based</a:t>
            </a:r>
          </a:p>
        </p:txBody>
      </p:sp>
      <p:pic>
        <p:nvPicPr>
          <p:cNvPr id="113666" name="Picture 2" descr="Data Mining Soongsil University - ppt download">
            <a:extLst>
              <a:ext uri="{FF2B5EF4-FFF2-40B4-BE49-F238E27FC236}">
                <a16:creationId xmlns:a16="http://schemas.microsoft.com/office/drawing/2014/main" id="{46132C38-1998-2A4C-BA2A-B83482ECDA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9" t="43932" r="21282" b="14872"/>
          <a:stretch/>
        </p:blipFill>
        <p:spPr bwMode="auto">
          <a:xfrm>
            <a:off x="7130310" y="4366845"/>
            <a:ext cx="4346584" cy="2086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14:cNvPr>
              <p14:cNvContentPartPr/>
              <p14:nvPr/>
            </p14:nvContentPartPr>
            <p14:xfrm>
              <a:off x="1525320" y="4271688"/>
              <a:ext cx="5741280" cy="1346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89320" y="4200048"/>
                <a:ext cx="5812920" cy="278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2712" name="Picture 24">
            <a:extLst>
              <a:ext uri="{FF2B5EF4-FFF2-40B4-BE49-F238E27FC236}">
                <a16:creationId xmlns:a16="http://schemas.microsoft.com/office/drawing/2014/main" id="{610AFA3F-05C4-DE42-BD51-E3D3B24638F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56" y="4430033"/>
            <a:ext cx="6600091" cy="2192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2690" name="Rectangle 2">
            <a:extLst>
              <a:ext uri="{FF2B5EF4-FFF2-40B4-BE49-F238E27FC236}">
                <a16:creationId xmlns:a16="http://schemas.microsoft.com/office/drawing/2014/main" id="{91FAD7B9-D624-1748-B8CC-314F98745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1740" y="844726"/>
            <a:ext cx="7516690" cy="710176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Quantization &amp; Transformation</a:t>
            </a:r>
          </a:p>
        </p:txBody>
      </p:sp>
      <p:sp>
        <p:nvSpPr>
          <p:cNvPr id="1522701" name="Rectangle 13">
            <a:extLst>
              <a:ext uri="{FF2B5EF4-FFF2-40B4-BE49-F238E27FC236}">
                <a16:creationId xmlns:a16="http://schemas.microsoft.com/office/drawing/2014/main" id="{FCAA313B-C433-C54E-9F24-A9382FBA1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6556" y="2066192"/>
            <a:ext cx="5029200" cy="19812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/>
              <a:t>First, quantize data into m-D grid structure, then wavelet transform</a:t>
            </a:r>
          </a:p>
          <a:p>
            <a:pPr lvl="1"/>
            <a:r>
              <a:rPr lang="en-US" altLang="en-US" sz="2000" dirty="0"/>
              <a:t>a) scale 1: high resolution</a:t>
            </a:r>
          </a:p>
          <a:p>
            <a:pPr lvl="1"/>
            <a:r>
              <a:rPr lang="en-US" altLang="en-US" sz="2000" dirty="0"/>
              <a:t>b) scale 2: medium resolution</a:t>
            </a:r>
          </a:p>
          <a:p>
            <a:pPr lvl="1"/>
            <a:r>
              <a:rPr lang="en-US" altLang="en-US" sz="2000" dirty="0"/>
              <a:t>c) scale 3: low resolution</a:t>
            </a:r>
          </a:p>
        </p:txBody>
      </p:sp>
      <p:grpSp>
        <p:nvGrpSpPr>
          <p:cNvPr id="1522702" name="Group 14">
            <a:extLst>
              <a:ext uri="{FF2B5EF4-FFF2-40B4-BE49-F238E27FC236}">
                <a16:creationId xmlns:a16="http://schemas.microsoft.com/office/drawing/2014/main" id="{3514FEFA-676E-8946-8F90-D834DFEE29B3}"/>
              </a:ext>
            </a:extLst>
          </p:cNvPr>
          <p:cNvGrpSpPr>
            <a:grpSpLocks/>
          </p:cNvGrpSpPr>
          <p:nvPr/>
        </p:nvGrpSpPr>
        <p:grpSpPr bwMode="auto">
          <a:xfrm>
            <a:off x="6503982" y="2114679"/>
            <a:ext cx="3782645" cy="2192216"/>
            <a:chOff x="960" y="1152"/>
            <a:chExt cx="3807" cy="2750"/>
          </a:xfrm>
        </p:grpSpPr>
        <p:pic>
          <p:nvPicPr>
            <p:cNvPr id="1522703" name="Picture 15">
              <a:extLst>
                <a:ext uri="{FF2B5EF4-FFF2-40B4-BE49-F238E27FC236}">
                  <a16:creationId xmlns:a16="http://schemas.microsoft.com/office/drawing/2014/main" id="{BC32BF89-F3C4-7A4F-B320-795E157B88D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52"/>
              <a:ext cx="3807" cy="2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22704" name="Group 16">
              <a:extLst>
                <a:ext uri="{FF2B5EF4-FFF2-40B4-BE49-F238E27FC236}">
                  <a16:creationId xmlns:a16="http://schemas.microsoft.com/office/drawing/2014/main" id="{CED3141A-94DC-DD4C-A2DD-D5EB4744E7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1392"/>
              <a:ext cx="2016" cy="2064"/>
              <a:chOff x="1728" y="1392"/>
              <a:chExt cx="2016" cy="2064"/>
            </a:xfrm>
          </p:grpSpPr>
          <p:sp>
            <p:nvSpPr>
              <p:cNvPr id="1522705" name="Line 17">
                <a:extLst>
                  <a:ext uri="{FF2B5EF4-FFF2-40B4-BE49-F238E27FC236}">
                    <a16:creationId xmlns:a16="http://schemas.microsoft.com/office/drawing/2014/main" id="{880D2751-B500-4749-A2FD-BBD44D3CC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6" name="Line 18">
                <a:extLst>
                  <a:ext uri="{FF2B5EF4-FFF2-40B4-BE49-F238E27FC236}">
                    <a16:creationId xmlns:a16="http://schemas.microsoft.com/office/drawing/2014/main" id="{01AF6BFF-EDA9-F44C-9807-90979364A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48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7" name="Line 19">
                <a:extLst>
                  <a:ext uri="{FF2B5EF4-FFF2-40B4-BE49-F238E27FC236}">
                    <a16:creationId xmlns:a16="http://schemas.microsoft.com/office/drawing/2014/main" id="{163184D4-0581-9647-A3CB-5419AAC57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976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8" name="Line 20">
                <a:extLst>
                  <a:ext uri="{FF2B5EF4-FFF2-40B4-BE49-F238E27FC236}">
                    <a16:creationId xmlns:a16="http://schemas.microsoft.com/office/drawing/2014/main" id="{72A3D3C1-BF0B-A240-9BE1-332CF3445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9" name="Line 21">
                <a:extLst>
                  <a:ext uri="{FF2B5EF4-FFF2-40B4-BE49-F238E27FC236}">
                    <a16:creationId xmlns:a16="http://schemas.microsoft.com/office/drawing/2014/main" id="{DBC45A7F-A44A-BD4C-B061-8502361BC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10" name="Line 22">
                <a:extLst>
                  <a:ext uri="{FF2B5EF4-FFF2-40B4-BE49-F238E27FC236}">
                    <a16:creationId xmlns:a16="http://schemas.microsoft.com/office/drawing/2014/main" id="{C1FE8AFB-C991-E943-A04D-5B02B28D7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>
            <a:extLst>
              <a:ext uri="{FF2B5EF4-FFF2-40B4-BE49-F238E27FC236}">
                <a16:creationId xmlns:a16="http://schemas.microsoft.com/office/drawing/2014/main" id="{BA4253F1-AE71-8442-8011-EF8E4D502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7597" y="788834"/>
            <a:ext cx="6781800" cy="7620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AU" altLang="zh-TW" dirty="0">
                <a:ea typeface="新細明體" panose="02020500000000000000" pitchFamily="18" charset="-120"/>
              </a:rPr>
              <a:t>Other 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7315" name="Rectangle 3">
            <a:extLst>
              <a:ext uri="{FF2B5EF4-FFF2-40B4-BE49-F238E27FC236}">
                <a16:creationId xmlns:a16="http://schemas.microsoft.com/office/drawing/2014/main" id="{F428A60B-C159-4247-9D6E-FA28395B2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 (sting; wave)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794" name="Rectangle 2">
            <a:extLst>
              <a:ext uri="{FF2B5EF4-FFF2-40B4-BE49-F238E27FC236}">
                <a16:creationId xmlns:a16="http://schemas.microsoft.com/office/drawing/2014/main" id="{88E80513-10CC-184F-AFDD-2E652028D2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70" y="893762"/>
            <a:ext cx="7504113" cy="554038"/>
          </a:xfrm>
        </p:spPr>
        <p:txBody>
          <a:bodyPr/>
          <a:lstStyle/>
          <a:p>
            <a:r>
              <a:rPr lang="en-US" altLang="en-US" dirty="0"/>
              <a:t>Model-Based Clustering</a:t>
            </a:r>
          </a:p>
        </p:txBody>
      </p:sp>
      <p:sp>
        <p:nvSpPr>
          <p:cNvPr id="1569795" name="Rectangle 3">
            <a:extLst>
              <a:ext uri="{FF2B5EF4-FFF2-40B4-BE49-F238E27FC236}">
                <a16:creationId xmlns:a16="http://schemas.microsoft.com/office/drawing/2014/main" id="{1ACF5BE8-5B2D-DB48-873D-19B025AAE0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691" y="1881553"/>
            <a:ext cx="10128739" cy="433167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What is model-based clustering?</a:t>
            </a:r>
          </a:p>
          <a:p>
            <a:pPr lvl="1"/>
            <a:r>
              <a:rPr lang="en-US" altLang="en-US" sz="2400" dirty="0"/>
              <a:t>Attempt to optimize the fit between the given data and some mathematical model </a:t>
            </a:r>
          </a:p>
          <a:p>
            <a:pPr lvl="1"/>
            <a:r>
              <a:rPr lang="en-US" altLang="en-US" sz="2400" dirty="0"/>
              <a:t>Based on the assumption: Data are generated by a mixture of underlying probability distribution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tatistical approach</a:t>
            </a:r>
          </a:p>
          <a:p>
            <a:pPr lvl="2"/>
            <a:r>
              <a:rPr lang="en-US" altLang="en-US" sz="2000" dirty="0"/>
              <a:t>EM (Expectation maximization), </a:t>
            </a:r>
            <a:r>
              <a:rPr lang="en-US" altLang="en-US" sz="2000" dirty="0" err="1"/>
              <a:t>AutoClass</a:t>
            </a:r>
            <a:endParaRPr lang="en-US" altLang="en-US" sz="2000" dirty="0"/>
          </a:p>
          <a:p>
            <a:pPr lvl="1"/>
            <a:r>
              <a:rPr lang="en-US" altLang="en-US" sz="2400" dirty="0"/>
              <a:t>Machine learning approach</a:t>
            </a:r>
          </a:p>
          <a:p>
            <a:pPr lvl="2"/>
            <a:r>
              <a:rPr lang="en-US" altLang="en-US" sz="2000" dirty="0"/>
              <a:t>COBWEB, CLASSIT</a:t>
            </a:r>
          </a:p>
          <a:p>
            <a:pPr lvl="1"/>
            <a:r>
              <a:rPr lang="en-US" altLang="en-US" sz="2400" dirty="0"/>
              <a:t>Neural network approach</a:t>
            </a:r>
          </a:p>
          <a:p>
            <a:pPr lvl="2"/>
            <a:r>
              <a:rPr lang="en-US" altLang="en-US" sz="2000" dirty="0"/>
              <a:t>SOM (Self-Organizing Feature Map)</a:t>
            </a:r>
          </a:p>
        </p:txBody>
      </p:sp>
      <p:pic>
        <p:nvPicPr>
          <p:cNvPr id="116738" name="Picture 2" descr="Model Based Clustering Essentials - Datanovia">
            <a:extLst>
              <a:ext uri="{FF2B5EF4-FFF2-40B4-BE49-F238E27FC236}">
                <a16:creationId xmlns:a16="http://schemas.microsoft.com/office/drawing/2014/main" id="{E24F7CEB-D21D-6043-82FD-DC4F1BB21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570" y="3329354"/>
            <a:ext cx="3317630" cy="3317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sp>
        <p:nvSpPr>
          <p:cNvPr id="1703939" name="Rectangle 3">
            <a:extLst>
              <a:ext uri="{FF2B5EF4-FFF2-40B4-BE49-F238E27FC236}">
                <a16:creationId xmlns:a16="http://schemas.microsoft.com/office/drawing/2014/main" id="{DDEED7E3-2D0F-DA4B-96A6-EFC7CC40E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1" y="1858107"/>
            <a:ext cx="10814538" cy="468337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EM </a:t>
            </a:r>
            <a:r>
              <a:rPr lang="en-US" altLang="en-US" sz="2000" dirty="0">
                <a:cs typeface="Tahoma" panose="020B0604030504040204" pitchFamily="34" charset="0"/>
              </a:rPr>
              <a:t>— </a:t>
            </a:r>
            <a:r>
              <a:rPr lang="en-US" altLang="en-US" sz="2000" dirty="0"/>
              <a:t>A popular iterative refinement algorithm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n extension to k-mea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Assign each object to a cluster according to a weight (prob. distribution)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New means are computed based on weighted measures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General idea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arts with an initial estimate of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Iteratively rescores the patterns against the mixture density produced by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rescored patterns are used to update the parameter updat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atterns belonging to the same cluster, if they are placed by their scores in a particular component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lgorithm converges fast but may not be in global optima</a:t>
            </a:r>
          </a:p>
        </p:txBody>
      </p:sp>
      <p:pic>
        <p:nvPicPr>
          <p:cNvPr id="117762" name="Picture 2" descr="How EM (Expectation Maximization) Method Works for Clustering – Ardian Umam  blog">
            <a:extLst>
              <a:ext uri="{FF2B5EF4-FFF2-40B4-BE49-F238E27FC236}">
                <a16:creationId xmlns:a16="http://schemas.microsoft.com/office/drawing/2014/main" id="{87C60B9E-5D9A-3C43-93C3-E54EDD891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641" y="1858107"/>
            <a:ext cx="3590359" cy="246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53773B7A-7B1A-0DD1-D056-65B132052B4B}"/>
                  </a:ext>
                </a:extLst>
              </p14:cNvPr>
              <p14:cNvContentPartPr/>
              <p14:nvPr/>
            </p14:nvContentPartPr>
            <p14:xfrm>
              <a:off x="10079725" y="5416545"/>
              <a:ext cx="24840" cy="460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53773B7A-7B1A-0DD1-D056-65B132052B4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70725" y="5407545"/>
                <a:ext cx="42480" cy="6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0DAEB67C-BAB5-2A8B-CE23-3DA76F5FF03E}"/>
              </a:ext>
            </a:extLst>
          </p:cNvPr>
          <p:cNvGrpSpPr/>
          <p:nvPr/>
        </p:nvGrpSpPr>
        <p:grpSpPr>
          <a:xfrm>
            <a:off x="8775085" y="4973385"/>
            <a:ext cx="3739680" cy="1259640"/>
            <a:chOff x="8775085" y="4973385"/>
            <a:chExt cx="3739680" cy="125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58AC7AE8-53D5-E458-1FD4-E90A15808DA1}"/>
                    </a:ext>
                  </a:extLst>
                </p14:cNvPr>
                <p14:cNvContentPartPr/>
                <p14:nvPr/>
              </p14:nvContentPartPr>
              <p14:xfrm>
                <a:off x="10035805" y="5169585"/>
                <a:ext cx="146160" cy="9885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58AC7AE8-53D5-E458-1FD4-E90A15808DA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027165" y="5160945"/>
                  <a:ext cx="163800" cy="10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509A572-08B7-C465-DAFB-1899B3BDD527}"/>
                    </a:ext>
                  </a:extLst>
                </p14:cNvPr>
                <p14:cNvContentPartPr/>
                <p14:nvPr/>
              </p14:nvContentPartPr>
              <p14:xfrm>
                <a:off x="9564925" y="5949345"/>
                <a:ext cx="2879280" cy="143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509A572-08B7-C465-DAFB-1899B3BDD52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556285" y="5940345"/>
                  <a:ext cx="28969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6D49D1C-D77E-29A6-3949-4CA3FD55064E}"/>
                    </a:ext>
                  </a:extLst>
                </p14:cNvPr>
                <p14:cNvContentPartPr/>
                <p14:nvPr/>
              </p14:nvContentPartPr>
              <p14:xfrm>
                <a:off x="9041485" y="5388465"/>
                <a:ext cx="2391480" cy="5432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6D49D1C-D77E-29A6-3949-4CA3FD55064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032845" y="5379465"/>
                  <a:ext cx="2409120" cy="56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DCCC3B6-6446-C52D-7336-6A8221AC6683}"/>
                    </a:ext>
                  </a:extLst>
                </p14:cNvPr>
                <p14:cNvContentPartPr/>
                <p14:nvPr/>
              </p14:nvContentPartPr>
              <p14:xfrm>
                <a:off x="9939325" y="5146185"/>
                <a:ext cx="87120" cy="662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DCCC3B6-6446-C52D-7336-6A8221AC6683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930325" y="5137185"/>
                  <a:ext cx="1047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E50C0BC-8B93-5ACF-2799-72FA2945C3AD}"/>
                    </a:ext>
                  </a:extLst>
                </p14:cNvPr>
                <p14:cNvContentPartPr/>
                <p14:nvPr/>
              </p14:nvContentPartPr>
              <p14:xfrm>
                <a:off x="10056325" y="5129625"/>
                <a:ext cx="43200" cy="144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E50C0BC-8B93-5ACF-2799-72FA2945C3A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047325" y="5120985"/>
                  <a:ext cx="60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36B44F4-E9B4-4BF5-7F3B-BA0176C367A8}"/>
                    </a:ext>
                  </a:extLst>
                </p14:cNvPr>
                <p14:cNvContentPartPr/>
                <p14:nvPr/>
              </p14:nvContentPartPr>
              <p14:xfrm>
                <a:off x="10104925" y="4991385"/>
                <a:ext cx="79200" cy="345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36B44F4-E9B4-4BF5-7F3B-BA0176C367A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096285" y="4982385"/>
                  <a:ext cx="968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A81AA74-5613-0A7F-48DC-48DD4186678F}"/>
                    </a:ext>
                  </a:extLst>
                </p14:cNvPr>
                <p14:cNvContentPartPr/>
                <p14:nvPr/>
              </p14:nvContentPartPr>
              <p14:xfrm>
                <a:off x="10205005" y="4973385"/>
                <a:ext cx="31320" cy="1011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A81AA74-5613-0A7F-48DC-48DD4186678F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96005" y="4964745"/>
                  <a:ext cx="4896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C7CD404-0E70-7EE9-F695-B6FAB6290B70}"/>
                    </a:ext>
                  </a:extLst>
                </p14:cNvPr>
                <p14:cNvContentPartPr/>
                <p14:nvPr/>
              </p14:nvContentPartPr>
              <p14:xfrm>
                <a:off x="12297685" y="5888145"/>
                <a:ext cx="81000" cy="2332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C7CD404-0E70-7EE9-F695-B6FAB6290B7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289045" y="5879505"/>
                  <a:ext cx="9864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228869F-A2CF-E6F5-172B-2A1F14986DD2}"/>
                    </a:ext>
                  </a:extLst>
                </p14:cNvPr>
                <p14:cNvContentPartPr/>
                <p14:nvPr/>
              </p14:nvContentPartPr>
              <p14:xfrm>
                <a:off x="12381925" y="6125385"/>
                <a:ext cx="118440" cy="968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228869F-A2CF-E6F5-172B-2A1F14986DD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2372925" y="6116385"/>
                  <a:ext cx="1360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6268633-DD91-2642-38FA-281B803D4DA0}"/>
                    </a:ext>
                  </a:extLst>
                </p14:cNvPr>
                <p14:cNvContentPartPr/>
                <p14:nvPr/>
              </p14:nvContentPartPr>
              <p14:xfrm>
                <a:off x="12421165" y="6169305"/>
                <a:ext cx="93600" cy="63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6268633-DD91-2642-38FA-281B803D4DA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2412525" y="6160305"/>
                  <a:ext cx="1112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0DB853-14F5-A127-C805-93FAB0278E90}"/>
                    </a:ext>
                  </a:extLst>
                </p14:cNvPr>
                <p14:cNvContentPartPr/>
                <p14:nvPr/>
              </p14:nvContentPartPr>
              <p14:xfrm>
                <a:off x="9984685" y="5350305"/>
                <a:ext cx="148680" cy="1371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0DB853-14F5-A127-C805-93FAB0278E9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976045" y="5341665"/>
                  <a:ext cx="1663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C08CA9C-486B-72F2-6FA5-B8DC7AE6B084}"/>
                    </a:ext>
                  </a:extLst>
                </p14:cNvPr>
                <p14:cNvContentPartPr/>
                <p14:nvPr/>
              </p14:nvContentPartPr>
              <p14:xfrm>
                <a:off x="10087285" y="5419785"/>
                <a:ext cx="18000" cy="14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C08CA9C-486B-72F2-6FA5-B8DC7AE6B08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078645" y="5411145"/>
                  <a:ext cx="356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B4FD0A6-E5FD-1D38-3BDD-11BB0493E3FC}"/>
                    </a:ext>
                  </a:extLst>
                </p14:cNvPr>
                <p14:cNvContentPartPr/>
                <p14:nvPr/>
              </p14:nvContentPartPr>
              <p14:xfrm>
                <a:off x="9174325" y="5282625"/>
                <a:ext cx="66240" cy="124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B4FD0A6-E5FD-1D38-3BDD-11BB0493E3F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165325" y="5273625"/>
                  <a:ext cx="838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FE2FC248-7F04-2503-054B-CC73821E4006}"/>
                    </a:ext>
                  </a:extLst>
                </p14:cNvPr>
                <p14:cNvContentPartPr/>
                <p14:nvPr/>
              </p14:nvContentPartPr>
              <p14:xfrm>
                <a:off x="9253885" y="5293425"/>
                <a:ext cx="94680" cy="892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FE2FC248-7F04-2503-054B-CC73821E40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245245" y="5284425"/>
                  <a:ext cx="11232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47FD48-97FC-8991-7F5B-5BFCA883FA1F}"/>
                    </a:ext>
                  </a:extLst>
                </p14:cNvPr>
                <p14:cNvContentPartPr/>
                <p14:nvPr/>
              </p14:nvContentPartPr>
              <p14:xfrm>
                <a:off x="9364765" y="5416905"/>
                <a:ext cx="12600" cy="5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47FD48-97FC-8991-7F5B-5BFCA883FA1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356125" y="5407905"/>
                  <a:ext cx="302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815D196-E712-A7BA-D0B2-67C1AD2C5719}"/>
                    </a:ext>
                  </a:extLst>
                </p14:cNvPr>
                <p14:cNvContentPartPr/>
                <p14:nvPr/>
              </p14:nvContentPartPr>
              <p14:xfrm>
                <a:off x="9519565" y="5280825"/>
                <a:ext cx="72000" cy="1443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815D196-E712-A7BA-D0B2-67C1AD2C571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510925" y="5272185"/>
                  <a:ext cx="8964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30B81A0-18B7-AA62-1203-8A59A1D0DD3E}"/>
                    </a:ext>
                  </a:extLst>
                </p14:cNvPr>
                <p14:cNvContentPartPr/>
                <p14:nvPr/>
              </p14:nvContentPartPr>
              <p14:xfrm>
                <a:off x="9571045" y="5311065"/>
                <a:ext cx="100080" cy="119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30B81A0-18B7-AA62-1203-8A59A1D0DD3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562045" y="5302425"/>
                  <a:ext cx="1177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E484203-69B3-58C5-1A1D-23E5DF81288F}"/>
                    </a:ext>
                  </a:extLst>
                </p14:cNvPr>
                <p14:cNvContentPartPr/>
                <p14:nvPr/>
              </p14:nvContentPartPr>
              <p14:xfrm>
                <a:off x="9296365" y="5440665"/>
                <a:ext cx="69120" cy="414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E484203-69B3-58C5-1A1D-23E5DF81288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287725" y="5432025"/>
                  <a:ext cx="8676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EC6C64D-5B14-D98B-2B01-FFDE54AB2EFD}"/>
                    </a:ext>
                  </a:extLst>
                </p14:cNvPr>
                <p14:cNvContentPartPr/>
                <p14:nvPr/>
              </p14:nvContentPartPr>
              <p14:xfrm>
                <a:off x="8775085" y="5215665"/>
                <a:ext cx="88560" cy="2138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EC6C64D-5B14-D98B-2B01-FFDE54AB2EF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766085" y="5206665"/>
                  <a:ext cx="10620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A690A48-4D63-EB95-4C36-A1B85D0DB117}"/>
                    </a:ext>
                  </a:extLst>
                </p14:cNvPr>
                <p14:cNvContentPartPr/>
                <p14:nvPr/>
              </p14:nvContentPartPr>
              <p14:xfrm>
                <a:off x="8828365" y="5201985"/>
                <a:ext cx="288720" cy="2260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A690A48-4D63-EB95-4C36-A1B85D0DB1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819365" y="5192985"/>
                  <a:ext cx="306360" cy="24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82F9DD38-A132-8511-17DB-00E9E4F1FBF3}"/>
              </a:ext>
            </a:extLst>
          </p:cNvPr>
          <p:cNvGrpSpPr/>
          <p:nvPr/>
        </p:nvGrpSpPr>
        <p:grpSpPr>
          <a:xfrm>
            <a:off x="10403365" y="4755225"/>
            <a:ext cx="1745280" cy="1091160"/>
            <a:chOff x="10403365" y="4755225"/>
            <a:chExt cx="1745280" cy="109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54CEEBA-1DA0-AD0A-792F-0ED8505FEA28}"/>
                    </a:ext>
                  </a:extLst>
                </p14:cNvPr>
                <p14:cNvContentPartPr/>
                <p14:nvPr/>
              </p14:nvContentPartPr>
              <p14:xfrm>
                <a:off x="10403365" y="5047185"/>
                <a:ext cx="1417680" cy="7992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54CEEBA-1DA0-AD0A-792F-0ED8505FEA2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385365" y="5029185"/>
                  <a:ext cx="1453320" cy="83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292D2A48-A259-D616-992D-75D53E899A1C}"/>
                    </a:ext>
                  </a:extLst>
                </p14:cNvPr>
                <p14:cNvContentPartPr/>
                <p14:nvPr/>
              </p14:nvContentPartPr>
              <p14:xfrm>
                <a:off x="11160445" y="4855305"/>
                <a:ext cx="13680" cy="1018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292D2A48-A259-D616-992D-75D53E899A1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142805" y="4837305"/>
                  <a:ext cx="493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7DD2F9A-92A3-0CCE-356F-21DAC5056558}"/>
                    </a:ext>
                  </a:extLst>
                </p14:cNvPr>
                <p14:cNvContentPartPr/>
                <p14:nvPr/>
              </p14:nvContentPartPr>
              <p14:xfrm>
                <a:off x="11180965" y="4802745"/>
                <a:ext cx="154440" cy="135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7DD2F9A-92A3-0CCE-356F-21DAC505655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162965" y="4785105"/>
                  <a:ext cx="1900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9726DE0E-F1B0-BE21-13CD-1DD0BA6A0909}"/>
                    </a:ext>
                  </a:extLst>
                </p14:cNvPr>
                <p14:cNvContentPartPr/>
                <p14:nvPr/>
              </p14:nvContentPartPr>
              <p14:xfrm>
                <a:off x="11348725" y="4817865"/>
                <a:ext cx="48600" cy="1681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9726DE0E-F1B0-BE21-13CD-1DD0BA6A090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331085" y="4800225"/>
                  <a:ext cx="8424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143BD96-B5A9-21C6-C04F-AC13FFB9CD10}"/>
                    </a:ext>
                  </a:extLst>
                </p14:cNvPr>
                <p14:cNvContentPartPr/>
                <p14:nvPr/>
              </p14:nvContentPartPr>
              <p14:xfrm>
                <a:off x="11566165" y="4813545"/>
                <a:ext cx="59760" cy="1202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143BD96-B5A9-21C6-C04F-AC13FFB9CD1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548165" y="4795545"/>
                  <a:ext cx="9540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0DAFEC9-25A2-9EC9-8DEC-EDFE688F5029}"/>
                    </a:ext>
                  </a:extLst>
                </p14:cNvPr>
                <p14:cNvContentPartPr/>
                <p14:nvPr/>
              </p14:nvContentPartPr>
              <p14:xfrm>
                <a:off x="11621245" y="4797345"/>
                <a:ext cx="66240" cy="144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0DAFEC9-25A2-9EC9-8DEC-EDFE688F5029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603605" y="4779345"/>
                  <a:ext cx="10188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E7A2CC3-53F1-BF62-EB56-AAC78B873671}"/>
                    </a:ext>
                  </a:extLst>
                </p14:cNvPr>
                <p14:cNvContentPartPr/>
                <p14:nvPr/>
              </p14:nvContentPartPr>
              <p14:xfrm>
                <a:off x="11696845" y="4925505"/>
                <a:ext cx="12960" cy="100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E7A2CC3-53F1-BF62-EB56-AAC78B873671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679205" y="4907505"/>
                  <a:ext cx="486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21F23AC-D1D7-755B-183C-6AB5CA093D58}"/>
                    </a:ext>
                  </a:extLst>
                </p14:cNvPr>
                <p14:cNvContentPartPr/>
                <p14:nvPr/>
              </p14:nvContentPartPr>
              <p14:xfrm>
                <a:off x="11873605" y="4755225"/>
                <a:ext cx="136440" cy="2023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21F23AC-D1D7-755B-183C-6AB5CA093D5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855965" y="4737225"/>
                  <a:ext cx="17208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501AAEA-448F-A7EB-3631-676C3519E0EA}"/>
                    </a:ext>
                  </a:extLst>
                </p14:cNvPr>
                <p14:cNvContentPartPr/>
                <p14:nvPr/>
              </p14:nvContentPartPr>
              <p14:xfrm>
                <a:off x="12088525" y="4805265"/>
                <a:ext cx="60120" cy="2610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501AAEA-448F-A7EB-3631-676C3519E0E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2070885" y="4787625"/>
                  <a:ext cx="95760" cy="296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3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557F3F52-E6EF-6598-B6CA-28CCF24B44B2}"/>
                  </a:ext>
                </a:extLst>
              </p14:cNvPr>
              <p14:cNvContentPartPr/>
              <p14:nvPr/>
            </p14:nvContentPartPr>
            <p14:xfrm>
              <a:off x="9289885" y="5459025"/>
              <a:ext cx="1182600" cy="53316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557F3F52-E6EF-6598-B6CA-28CCF24B44B2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9253885" y="5387385"/>
                <a:ext cx="1254240" cy="67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2383FD97-2A9F-288C-2865-5CDADC9064B0}"/>
                  </a:ext>
                </a:extLst>
              </p14:cNvPr>
              <p14:cNvContentPartPr/>
              <p14:nvPr/>
            </p14:nvContentPartPr>
            <p14:xfrm>
              <a:off x="10604605" y="5176785"/>
              <a:ext cx="1154520" cy="83664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2383FD97-2A9F-288C-2865-5CDADC9064B0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10568605" y="5104785"/>
                <a:ext cx="1226160" cy="98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5E3818AE-9D7E-79BB-6564-E8648CDAE2ED}"/>
                  </a:ext>
                </a:extLst>
              </p14:cNvPr>
              <p14:cNvContentPartPr/>
              <p14:nvPr/>
            </p14:nvContentPartPr>
            <p14:xfrm>
              <a:off x="7712725" y="3906345"/>
              <a:ext cx="133200" cy="1260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5E3818AE-9D7E-79BB-6564-E8648CDAE2ED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703725" y="3897345"/>
                <a:ext cx="150840" cy="30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>
            <a:extLst>
              <a:ext uri="{FF2B5EF4-FFF2-40B4-BE49-F238E27FC236}">
                <a16:creationId xmlns:a16="http://schemas.microsoft.com/office/drawing/2014/main" id="{7B10E4F1-8B2F-484D-B75F-094A1E0FB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9246" y="1053672"/>
            <a:ext cx="10791092" cy="47032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The EM (Expectation Maximization) Algorithm</a:t>
            </a:r>
          </a:p>
        </p:txBody>
      </p:sp>
      <p:sp>
        <p:nvSpPr>
          <p:cNvPr id="1705987" name="Rectangle 3">
            <a:extLst>
              <a:ext uri="{FF2B5EF4-FFF2-40B4-BE49-F238E27FC236}">
                <a16:creationId xmlns:a16="http://schemas.microsoft.com/office/drawing/2014/main" id="{76EB37AA-1CE5-4840-8D07-F867C9675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246" y="1562102"/>
            <a:ext cx="8610600" cy="5105400"/>
          </a:xfrm>
        </p:spPr>
        <p:txBody>
          <a:bodyPr/>
          <a:lstStyle/>
          <a:p>
            <a:r>
              <a:rPr lang="en-US" altLang="en-US" sz="2400" dirty="0"/>
              <a:t>Initially, randomly assign k cluster centers</a:t>
            </a:r>
          </a:p>
          <a:p>
            <a:r>
              <a:rPr lang="en-US" altLang="en-US" sz="2400" dirty="0"/>
              <a:t>Iteratively refine the clusters based on two steps </a:t>
            </a:r>
          </a:p>
          <a:p>
            <a:pPr lvl="1"/>
            <a:r>
              <a:rPr lang="en-US" altLang="en-US" sz="2400" dirty="0"/>
              <a:t>Expectation step: assign each data point X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to cluster C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with the following probability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dirty="0"/>
              <a:t>Maximization step: </a:t>
            </a:r>
          </a:p>
          <a:p>
            <a:pPr lvl="2"/>
            <a:r>
              <a:rPr lang="en-US" altLang="en-US" dirty="0"/>
              <a:t>Estimation of model parameters</a:t>
            </a:r>
          </a:p>
          <a:p>
            <a:endParaRPr lang="en-US" altLang="en-US" sz="2400" dirty="0"/>
          </a:p>
        </p:txBody>
      </p:sp>
      <p:pic>
        <p:nvPicPr>
          <p:cNvPr id="1705988" name="Picture 4">
            <a:extLst>
              <a:ext uri="{FF2B5EF4-FFF2-40B4-BE49-F238E27FC236}">
                <a16:creationId xmlns:a16="http://schemas.microsoft.com/office/drawing/2014/main" id="{E39438C6-6D61-1241-8368-E57BC2CE5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277" y="3921494"/>
            <a:ext cx="59436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05989" name="Picture 5">
            <a:extLst>
              <a:ext uri="{FF2B5EF4-FFF2-40B4-BE49-F238E27FC236}">
                <a16:creationId xmlns:a16="http://schemas.microsoft.com/office/drawing/2014/main" id="{13B4DEE6-7183-AE41-AD4C-797D416E8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546" y="5599420"/>
            <a:ext cx="3581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>
            <a:extLst>
              <a:ext uri="{FF2B5EF4-FFF2-40B4-BE49-F238E27FC236}">
                <a16:creationId xmlns:a16="http://schemas.microsoft.com/office/drawing/2014/main" id="{C432476B-A490-AD4E-8D4D-7ABD95A45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20262"/>
            <a:ext cx="7504113" cy="554038"/>
          </a:xfrm>
        </p:spPr>
        <p:txBody>
          <a:bodyPr/>
          <a:lstStyle/>
          <a:p>
            <a:r>
              <a:rPr lang="en-US" altLang="en-US" dirty="0"/>
              <a:t>Conceptual Clustering</a:t>
            </a:r>
          </a:p>
        </p:txBody>
      </p:sp>
      <p:sp>
        <p:nvSpPr>
          <p:cNvPr id="1704963" name="Rectangle 3">
            <a:extLst>
              <a:ext uri="{FF2B5EF4-FFF2-40B4-BE49-F238E27FC236}">
                <a16:creationId xmlns:a16="http://schemas.microsoft.com/office/drawing/2014/main" id="{4F6FBDB5-173A-3E46-926D-51653807E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27" y="2019423"/>
            <a:ext cx="8806511" cy="4428270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onceptual clustering</a:t>
            </a:r>
          </a:p>
          <a:p>
            <a:pPr lvl="1"/>
            <a:r>
              <a:rPr lang="en-US" altLang="en-US" sz="2400" dirty="0"/>
              <a:t>A form of clustering in machine learning</a:t>
            </a:r>
          </a:p>
          <a:p>
            <a:pPr lvl="1"/>
            <a:r>
              <a:rPr lang="en-US" altLang="en-US" sz="2400" dirty="0"/>
              <a:t>Produces a classification scheme for a set of unlabeled objects</a:t>
            </a:r>
          </a:p>
          <a:p>
            <a:pPr lvl="1"/>
            <a:r>
              <a:rPr lang="en-US" altLang="en-US" sz="2400" dirty="0"/>
              <a:t>Finds characteristic description for each concept (class)</a:t>
            </a:r>
          </a:p>
          <a:p>
            <a:r>
              <a:rPr lang="en-US" altLang="en-US" sz="2400" dirty="0"/>
              <a:t>COBWEB</a:t>
            </a:r>
            <a:endParaRPr lang="en-US" altLang="en-US" sz="2000" dirty="0"/>
          </a:p>
          <a:p>
            <a:pPr lvl="1"/>
            <a:r>
              <a:rPr lang="en-US" altLang="en-US" sz="2400" dirty="0"/>
              <a:t>A popular a simple method of incremental conceptual learning</a:t>
            </a:r>
          </a:p>
          <a:p>
            <a:pPr lvl="1"/>
            <a:r>
              <a:rPr lang="en-US" altLang="en-US" sz="2400" dirty="0"/>
              <a:t>Creates a hierarchical clustering in the form of a </a:t>
            </a:r>
            <a:r>
              <a:rPr lang="en-US" altLang="en-US" sz="2400" dirty="0">
                <a:solidFill>
                  <a:schemeClr val="hlink"/>
                </a:solidFill>
              </a:rPr>
              <a:t>classification tree</a:t>
            </a:r>
          </a:p>
          <a:p>
            <a:pPr lvl="1"/>
            <a:r>
              <a:rPr lang="en-US" altLang="en-US" sz="2400" dirty="0"/>
              <a:t>Each node refers to a concept and contains a probabilistic description of that concept</a:t>
            </a:r>
          </a:p>
        </p:txBody>
      </p:sp>
      <p:pic>
        <p:nvPicPr>
          <p:cNvPr id="119812" name="Picture 4" descr="Knowledge Acquisition Via Incremental Conceptual Clustering">
            <a:extLst>
              <a:ext uri="{FF2B5EF4-FFF2-40B4-BE49-F238E27FC236}">
                <a16:creationId xmlns:a16="http://schemas.microsoft.com/office/drawing/2014/main" id="{009A7832-FD45-7B48-8E9E-D17473F5E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473" y="2328558"/>
            <a:ext cx="4254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>
            <a:extLst>
              <a:ext uri="{FF2B5EF4-FFF2-40B4-BE49-F238E27FC236}">
                <a16:creationId xmlns:a16="http://schemas.microsoft.com/office/drawing/2014/main" id="{2CB5BB00-A8D7-5B44-98AE-71E4FB59A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947" y="762000"/>
            <a:ext cx="6497637" cy="609600"/>
          </a:xfrm>
        </p:spPr>
        <p:txBody>
          <a:bodyPr/>
          <a:lstStyle/>
          <a:p>
            <a:r>
              <a:rPr lang="en-US" altLang="en-US" dirty="0"/>
              <a:t>COBWEB Clustering Method</a:t>
            </a:r>
          </a:p>
        </p:txBody>
      </p:sp>
      <p:pic>
        <p:nvPicPr>
          <p:cNvPr id="1570819" name="Picture 3">
            <a:extLst>
              <a:ext uri="{FF2B5EF4-FFF2-40B4-BE49-F238E27FC236}">
                <a16:creationId xmlns:a16="http://schemas.microsoft.com/office/drawing/2014/main" id="{07BD53B0-21F6-4C44-9E42-CBDEC80245E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0492" y="2143843"/>
            <a:ext cx="6975231" cy="4368326"/>
          </a:xfrm>
        </p:spPr>
      </p:pic>
      <p:sp>
        <p:nvSpPr>
          <p:cNvPr id="1570820" name="Text Box 4">
            <a:extLst>
              <a:ext uri="{FF2B5EF4-FFF2-40B4-BE49-F238E27FC236}">
                <a16:creationId xmlns:a16="http://schemas.microsoft.com/office/drawing/2014/main" id="{2506AB52-A174-5348-BCF1-CBC7D7168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38" y="1959177"/>
            <a:ext cx="2104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latin typeface="Times New Roman" panose="02020603050405020304" pitchFamily="18" charset="0"/>
              </a:rPr>
              <a:t>A classification tre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>
            <a:extLst>
              <a:ext uri="{FF2B5EF4-FFF2-40B4-BE49-F238E27FC236}">
                <a16:creationId xmlns:a16="http://schemas.microsoft.com/office/drawing/2014/main" id="{BA8B229B-0B4B-DE42-9AA8-1ADC0865F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Conceptual Clustering</a:t>
            </a:r>
          </a:p>
        </p:txBody>
      </p:sp>
      <p:sp>
        <p:nvSpPr>
          <p:cNvPr id="1571843" name="Rectangle 3">
            <a:extLst>
              <a:ext uri="{FF2B5EF4-FFF2-40B4-BE49-F238E27FC236}">
                <a16:creationId xmlns:a16="http://schemas.microsoft.com/office/drawing/2014/main" id="{56F34B1D-92F0-0049-9402-1438FB736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1" y="1899546"/>
            <a:ext cx="11188777" cy="464193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/>
              <a:t>Limitations of COBWEB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The assumption that the attributes are independent of each other is often too strong because correlation may exis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Not suitable for clustering large database data – skewed tree and expensive probability distributions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CLASSI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an extension of COBWEB for incremental clustering of continuous data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suffers similar problems as COBWEB </a:t>
            </a:r>
          </a:p>
          <a:p>
            <a:pPr>
              <a:lnSpc>
                <a:spcPct val="120000"/>
              </a:lnSpc>
            </a:pPr>
            <a:r>
              <a:rPr lang="en-US" altLang="en-US" sz="2000" dirty="0" err="1"/>
              <a:t>AutoClass</a:t>
            </a:r>
            <a:r>
              <a:rPr lang="en-US" altLang="en-US" sz="2000" dirty="0"/>
              <a:t> (Cheeseman and Stutz, 1996)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s Bayesian statistical analysis to estimate the number of clusters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Popular in industry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>
            <a:extLst>
              <a:ext uri="{FF2B5EF4-FFF2-40B4-BE49-F238E27FC236}">
                <a16:creationId xmlns:a16="http://schemas.microsoft.com/office/drawing/2014/main" id="{3259E4B0-D56D-2848-AF70-150399695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6831" y="999201"/>
            <a:ext cx="8534400" cy="609600"/>
          </a:xfrm>
        </p:spPr>
        <p:txBody>
          <a:bodyPr/>
          <a:lstStyle/>
          <a:p>
            <a:r>
              <a:rPr lang="en-US" altLang="en-US" dirty="0"/>
              <a:t>Neural Network Approach</a:t>
            </a:r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A27C6ECF-664F-8B40-AE92-7206F060E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/>
              <a:t>Neural network approaches</a:t>
            </a:r>
          </a:p>
          <a:p>
            <a:pPr lvl="1"/>
            <a:r>
              <a:rPr lang="en-US" altLang="en-US" sz="2400"/>
              <a:t>Represent each cluster as an exemplar, acting as a “prototype” of the cluster</a:t>
            </a:r>
          </a:p>
          <a:p>
            <a:pPr lvl="1"/>
            <a:r>
              <a:rPr lang="en-US" altLang="en-US" sz="2400"/>
              <a:t>New objects are distributed to the cluster whose exemplar is the most similar according to some distance measure</a:t>
            </a:r>
          </a:p>
          <a:p>
            <a:r>
              <a:rPr lang="en-US" altLang="en-US" sz="2400"/>
              <a:t>Typical methods</a:t>
            </a:r>
          </a:p>
          <a:p>
            <a:pPr lvl="1"/>
            <a:r>
              <a:rPr lang="en-US" altLang="en-US" sz="2400"/>
              <a:t>SOM (Soft-Organizing feature Map)</a:t>
            </a:r>
          </a:p>
          <a:p>
            <a:pPr lvl="1"/>
            <a:r>
              <a:rPr lang="en-US" altLang="en-US" sz="2400"/>
              <a:t>Competitive learning</a:t>
            </a:r>
          </a:p>
          <a:p>
            <a:pPr lvl="2"/>
            <a:r>
              <a:rPr lang="en-US" altLang="en-US" sz="2000"/>
              <a:t>Involves a hierarchical architecture of several units (neurons)</a:t>
            </a:r>
          </a:p>
          <a:p>
            <a:pPr lvl="2"/>
            <a:r>
              <a:rPr lang="en-US" altLang="en-US" sz="2000"/>
              <a:t>Neurons compete in  a “winner-takes-all” fashion for the object currently being presented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>
            <a:extLst>
              <a:ext uri="{FF2B5EF4-FFF2-40B4-BE49-F238E27FC236}">
                <a16:creationId xmlns:a16="http://schemas.microsoft.com/office/drawing/2014/main" id="{3E5B4129-9057-E847-BFC4-4F7BF3647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550" y="762000"/>
            <a:ext cx="8686800" cy="609600"/>
          </a:xfrm>
        </p:spPr>
        <p:txBody>
          <a:bodyPr/>
          <a:lstStyle/>
          <a:p>
            <a:r>
              <a:rPr lang="en-US" altLang="en-US" dirty="0"/>
              <a:t>Self-Organizing Feature Map (SOM)</a:t>
            </a:r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9CDD4B55-4C40-D045-9DCC-EF7ECAA0A9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7522" y="1828800"/>
            <a:ext cx="10322169" cy="5029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SOMs, also called topological ordered maps, or </a:t>
            </a:r>
            <a:r>
              <a:rPr lang="en-US" altLang="en-US" sz="2000" dirty="0" err="1"/>
              <a:t>Kohonen</a:t>
            </a:r>
            <a:r>
              <a:rPr lang="en-US" altLang="en-US" sz="2000" dirty="0"/>
              <a:t> Self-Organizing Feature Map (KSOMs)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maps all the points in a high-dimensional source space into a 2 to 3-d target space, </a:t>
            </a:r>
            <a:r>
              <a:rPr lang="en-US" altLang="en-US" sz="2000" dirty="0" err="1"/>
              <a:t>s.t.</a:t>
            </a:r>
            <a:r>
              <a:rPr lang="en-US" altLang="en-US" sz="2000" dirty="0"/>
              <a:t>, the distance and proximity relationship (i.e., topology) are preserved as much as possibl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imilar to k-means: cluster centers tend to lie in a low-dimensional manifold in the feature spac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Clustering is performed by having several units competing for the current object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unit whose weight vector is closest to the current object wi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winner and its neighbors learn by having their weights adjusted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OMs are believed to resemble processing that can occur in the brain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Useful for visualizing high-dimensional data in 2- or 3-D spac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E818216-083F-7E86-A841-1DE7019E7B1B}"/>
                  </a:ext>
                </a:extLst>
              </p14:cNvPr>
              <p14:cNvContentPartPr/>
              <p14:nvPr/>
            </p14:nvContentPartPr>
            <p14:xfrm>
              <a:off x="1150285" y="6255097"/>
              <a:ext cx="6191280" cy="1116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E818216-083F-7E86-A841-1DE7019E7B1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14285" y="6183097"/>
                <a:ext cx="6262920" cy="255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>
            <a:extLst>
              <a:ext uri="{FF2B5EF4-FFF2-40B4-BE49-F238E27FC236}">
                <a16:creationId xmlns:a16="http://schemas.microsoft.com/office/drawing/2014/main" id="{A13F9939-7A58-744B-9B0C-47EBD2122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3"/>
                </a:solidFill>
              </a:rPr>
              <a:t>Web Document Clustering Using SOM</a:t>
            </a:r>
          </a:p>
        </p:txBody>
      </p:sp>
      <p:sp>
        <p:nvSpPr>
          <p:cNvPr id="1709059" name="Rectangle 3">
            <a:extLst>
              <a:ext uri="{FF2B5EF4-FFF2-40B4-BE49-F238E27FC236}">
                <a16:creationId xmlns:a16="http://schemas.microsoft.com/office/drawing/2014/main" id="{C04C0892-20EC-BD45-96DE-85E02946DC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2187" y="1279525"/>
            <a:ext cx="2438400" cy="5105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The result of SOM clustering of 12088 Web articles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The picture on the right: drilling down on the keyword “mining”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Based on </a:t>
            </a:r>
            <a:r>
              <a:rPr lang="en-US" altLang="en-US" sz="2000" dirty="0" err="1"/>
              <a:t>websom.hut.fi</a:t>
            </a:r>
            <a:r>
              <a:rPr lang="en-US" altLang="en-US" sz="2000" dirty="0"/>
              <a:t> Web page</a:t>
            </a:r>
          </a:p>
        </p:txBody>
      </p:sp>
      <p:pic>
        <p:nvPicPr>
          <p:cNvPr id="1709060" name="Picture 4">
            <a:extLst>
              <a:ext uri="{FF2B5EF4-FFF2-40B4-BE49-F238E27FC236}">
                <a16:creationId xmlns:a16="http://schemas.microsoft.com/office/drawing/2014/main" id="{99B51286-AADB-AA4F-AA13-AEE846622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458" y="990600"/>
            <a:ext cx="3835400" cy="568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09061" name="Object 5">
            <a:extLst>
              <a:ext uri="{FF2B5EF4-FFF2-40B4-BE49-F238E27FC236}">
                <a16:creationId xmlns:a16="http://schemas.microsoft.com/office/drawing/2014/main" id="{230D9FFD-87B5-6E40-A6E6-ABB1C6911D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848601" y="1851026"/>
          <a:ext cx="283527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3" imgW="17005300" imgH="25019000" progId="SmartDraw.2">
                  <p:embed/>
                </p:oleObj>
              </mc:Choice>
              <mc:Fallback>
                <p:oleObj name="SmartDraw" r:id="rId3" imgW="17005300" imgH="25019000" progId="SmartDraw.2">
                  <p:embed/>
                  <p:pic>
                    <p:nvPicPr>
                      <p:cNvPr id="1709061" name="Object 5">
                        <a:extLst>
                          <a:ext uri="{FF2B5EF4-FFF2-40B4-BE49-F238E27FC236}">
                            <a16:creationId xmlns:a16="http://schemas.microsoft.com/office/drawing/2014/main" id="{230D9FFD-87B5-6E40-A6E6-ABB1C6911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1851026"/>
                        <a:ext cx="2835275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8CD19EC-B76C-4F81-90DF-2552AA029131}"/>
                  </a:ext>
                </a:extLst>
              </p14:cNvPr>
              <p14:cNvContentPartPr/>
              <p14:nvPr/>
            </p14:nvContentPartPr>
            <p14:xfrm>
              <a:off x="9472045" y="3684159"/>
              <a:ext cx="482400" cy="162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8CD19EC-B76C-4F81-90DF-2552AA02913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436045" y="3612159"/>
                <a:ext cx="5540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0D429D0-0741-B3A9-C5EF-16211B208D3E}"/>
                  </a:ext>
                </a:extLst>
              </p14:cNvPr>
              <p14:cNvContentPartPr/>
              <p14:nvPr/>
            </p14:nvContentPartPr>
            <p14:xfrm>
              <a:off x="9009085" y="4426479"/>
              <a:ext cx="653400" cy="140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0D429D0-0741-B3A9-C5EF-16211B208D3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973085" y="4354479"/>
                <a:ext cx="725040" cy="15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09D94EC-22EF-F4ED-FD04-6CC457348E2C}"/>
                  </a:ext>
                </a:extLst>
              </p14:cNvPr>
              <p14:cNvContentPartPr/>
              <p14:nvPr/>
            </p14:nvContentPartPr>
            <p14:xfrm>
              <a:off x="8741245" y="4857039"/>
              <a:ext cx="609120" cy="208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09D94EC-22EF-F4ED-FD04-6CC457348E2C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705605" y="4785039"/>
                <a:ext cx="680760" cy="164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E9A03FF-62E6-C34A-0E57-9EDA3BC672A4}"/>
                  </a:ext>
                </a:extLst>
              </p14:cNvPr>
              <p14:cNvContentPartPr/>
              <p14:nvPr/>
            </p14:nvContentPartPr>
            <p14:xfrm>
              <a:off x="1038325" y="4449519"/>
              <a:ext cx="938160" cy="644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E9A03FF-62E6-C34A-0E57-9EDA3BC672A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2325" y="4377519"/>
                <a:ext cx="1009800" cy="20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85061FC7-3F45-8C9D-4877-B0E4D6986F5E}"/>
              </a:ext>
            </a:extLst>
          </p:cNvPr>
          <p:cNvGrpSpPr/>
          <p:nvPr/>
        </p:nvGrpSpPr>
        <p:grpSpPr>
          <a:xfrm>
            <a:off x="3145765" y="5925879"/>
            <a:ext cx="546840" cy="152640"/>
            <a:chOff x="3145765" y="5925879"/>
            <a:chExt cx="546840" cy="152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300A9EC-05FA-EFB5-B5F6-2F30EB31EB73}"/>
                    </a:ext>
                  </a:extLst>
                </p14:cNvPr>
                <p14:cNvContentPartPr/>
                <p14:nvPr/>
              </p14:nvContentPartPr>
              <p14:xfrm>
                <a:off x="3145765" y="5925879"/>
                <a:ext cx="219240" cy="138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300A9EC-05FA-EFB5-B5F6-2F30EB31EB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128125" y="5907879"/>
                  <a:ext cx="2548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470F271-1DB4-E3A1-68C4-9E0E52520D51}"/>
                    </a:ext>
                  </a:extLst>
                </p14:cNvPr>
                <p14:cNvContentPartPr/>
                <p14:nvPr/>
              </p14:nvContentPartPr>
              <p14:xfrm>
                <a:off x="3400285" y="6006519"/>
                <a:ext cx="10080" cy="205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470F271-1DB4-E3A1-68C4-9E0E52520D5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382285" y="5988879"/>
                  <a:ext cx="457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FA410C4-A2E9-9BAA-7C90-4CA121E6CB41}"/>
                    </a:ext>
                  </a:extLst>
                </p14:cNvPr>
                <p14:cNvContentPartPr/>
                <p14:nvPr/>
              </p14:nvContentPartPr>
              <p14:xfrm>
                <a:off x="3419005" y="5939919"/>
                <a:ext cx="15840" cy="172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FA410C4-A2E9-9BAA-7C90-4CA121E6CB4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401005" y="5922279"/>
                  <a:ext cx="514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F69953B-5139-8CE2-4416-D6581E9F492B}"/>
                    </a:ext>
                  </a:extLst>
                </p14:cNvPr>
                <p14:cNvContentPartPr/>
                <p14:nvPr/>
              </p14:nvContentPartPr>
              <p14:xfrm>
                <a:off x="3510805" y="5991759"/>
                <a:ext cx="181800" cy="867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F69953B-5139-8CE2-4416-D6581E9F492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493165" y="5974119"/>
                  <a:ext cx="217440" cy="12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0AA6BFBB-32CD-CC0B-BBC0-3A476D14B614}"/>
              </a:ext>
            </a:extLst>
          </p:cNvPr>
          <p:cNvGrpSpPr/>
          <p:nvPr/>
        </p:nvGrpSpPr>
        <p:grpSpPr>
          <a:xfrm>
            <a:off x="3318205" y="6222159"/>
            <a:ext cx="811080" cy="181440"/>
            <a:chOff x="3318205" y="6222159"/>
            <a:chExt cx="811080" cy="181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9487AD7-C9F1-79F6-1389-44616394531D}"/>
                    </a:ext>
                  </a:extLst>
                </p14:cNvPr>
                <p14:cNvContentPartPr/>
                <p14:nvPr/>
              </p14:nvContentPartPr>
              <p14:xfrm>
                <a:off x="3318205" y="6222159"/>
                <a:ext cx="348480" cy="1479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9487AD7-C9F1-79F6-1389-44616394531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300205" y="6204159"/>
                  <a:ext cx="3841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67F0BB3-59F9-9A5E-2DFC-8E23DC5547EA}"/>
                    </a:ext>
                  </a:extLst>
                </p14:cNvPr>
                <p14:cNvContentPartPr/>
                <p14:nvPr/>
              </p14:nvContentPartPr>
              <p14:xfrm>
                <a:off x="3698365" y="6263199"/>
                <a:ext cx="142560" cy="111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67F0BB3-59F9-9A5E-2DFC-8E23DC5547E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680365" y="6245199"/>
                  <a:ext cx="1782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29922CF-6380-2660-B256-78E3324D8550}"/>
                    </a:ext>
                  </a:extLst>
                </p14:cNvPr>
                <p14:cNvContentPartPr/>
                <p14:nvPr/>
              </p14:nvContentPartPr>
              <p14:xfrm>
                <a:off x="3906445" y="6292719"/>
                <a:ext cx="222840" cy="936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29922CF-6380-2660-B256-78E3324D855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888445" y="6274719"/>
                  <a:ext cx="2584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6D9184-1D65-4B31-A6D0-CAE9C1E13F69}"/>
                    </a:ext>
                  </a:extLst>
                </p14:cNvPr>
                <p14:cNvContentPartPr/>
                <p14:nvPr/>
              </p14:nvContentPartPr>
              <p14:xfrm>
                <a:off x="3975565" y="6326919"/>
                <a:ext cx="69840" cy="76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6D9184-1D65-4B31-A6D0-CAE9C1E13F6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957565" y="6308919"/>
                  <a:ext cx="105480" cy="112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AF0A5CA-9A7D-410F-3F20-5930322B53D0}"/>
                  </a:ext>
                </a:extLst>
              </p14:cNvPr>
              <p14:cNvContentPartPr/>
              <p14:nvPr/>
            </p14:nvContentPartPr>
            <p14:xfrm>
              <a:off x="5690245" y="4640679"/>
              <a:ext cx="794520" cy="2844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AF0A5CA-9A7D-410F-3F20-5930322B53D0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654245" y="4569039"/>
                <a:ext cx="86616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727E31C-B214-7675-D4D0-21082C6E3D95}"/>
                  </a:ext>
                </a:extLst>
              </p14:cNvPr>
              <p14:cNvContentPartPr/>
              <p14:nvPr/>
            </p14:nvContentPartPr>
            <p14:xfrm>
              <a:off x="7922965" y="4909239"/>
              <a:ext cx="629280" cy="900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727E31C-B214-7675-D4D0-21082C6E3D95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887325" y="4837239"/>
                <a:ext cx="70092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1AB8BFB-05FC-36A3-082A-C1E14D2A706B}"/>
                  </a:ext>
                </a:extLst>
              </p14:cNvPr>
              <p14:cNvContentPartPr/>
              <p14:nvPr/>
            </p14:nvContentPartPr>
            <p14:xfrm>
              <a:off x="7911085" y="4686759"/>
              <a:ext cx="1061640" cy="2412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1AB8BFB-05FC-36A3-082A-C1E14D2A706B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875445" y="4615119"/>
                <a:ext cx="1133280" cy="16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5A97CC57-498E-8527-EDA8-784A859B0F43}"/>
                  </a:ext>
                </a:extLst>
              </p14:cNvPr>
              <p14:cNvContentPartPr/>
              <p14:nvPr/>
            </p14:nvContentPartPr>
            <p14:xfrm>
              <a:off x="10118965" y="4717359"/>
              <a:ext cx="289440" cy="25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5A97CC57-498E-8527-EDA8-784A859B0F43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0083325" y="4645359"/>
                <a:ext cx="36108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C0A24148-2187-A3F5-7F97-D208D8005AAC}"/>
                  </a:ext>
                </a:extLst>
              </p14:cNvPr>
              <p14:cNvContentPartPr/>
              <p14:nvPr/>
            </p14:nvContentPartPr>
            <p14:xfrm>
              <a:off x="10156765" y="5367879"/>
              <a:ext cx="486360" cy="28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C0A24148-2187-A3F5-7F97-D208D8005AAC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0121125" y="5296239"/>
                <a:ext cx="558000" cy="14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565749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0386" name="Rectangle 2">
            <a:extLst>
              <a:ext uri="{FF2B5EF4-FFF2-40B4-BE49-F238E27FC236}">
                <a16:creationId xmlns:a16="http://schemas.microsoft.com/office/drawing/2014/main" id="{A171220C-F5BA-DC42-BAE1-A992A9A54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2286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6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680387" name="Rectangle 3">
            <a:extLst>
              <a:ext uri="{FF2B5EF4-FFF2-40B4-BE49-F238E27FC236}">
                <a16:creationId xmlns:a16="http://schemas.microsoft.com/office/drawing/2014/main" id="{960E8316-AB85-7E4D-874E-71B091FC23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AD3EE7-8105-4042-94E8-668932EDE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FB56C-568C-5E4D-8944-3F28F3433739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FA5C01-A564-B546-97D9-894C27303A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2E77E1-D68A-7E48-9024-3C363B6447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98E21-8241-0B4B-ADB3-C8EA31664A6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737730" name="Rectangle 2">
            <a:extLst>
              <a:ext uri="{FF2B5EF4-FFF2-40B4-BE49-F238E27FC236}">
                <a16:creationId xmlns:a16="http://schemas.microsoft.com/office/drawing/2014/main" id="{2F6E2276-1BF3-1B42-B1D4-1448B5D6D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0277" y="601936"/>
            <a:ext cx="8534400" cy="609600"/>
          </a:xfrm>
        </p:spPr>
        <p:txBody>
          <a:bodyPr/>
          <a:lstStyle/>
          <a:p>
            <a:r>
              <a:rPr lang="en-US" altLang="en-US" dirty="0"/>
              <a:t>Clustering High-Dimensional Data</a:t>
            </a:r>
          </a:p>
        </p:txBody>
      </p:sp>
      <p:sp>
        <p:nvSpPr>
          <p:cNvPr id="1737731" name="Rectangle 3">
            <a:extLst>
              <a:ext uri="{FF2B5EF4-FFF2-40B4-BE49-F238E27FC236}">
                <a16:creationId xmlns:a16="http://schemas.microsoft.com/office/drawing/2014/main" id="{2EEFB8D6-EA6C-2E4C-B121-22876927A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534400" cy="5105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/>
              <a:t>Clustering high-dimensional data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Many applications: text documents, DNA micro-array data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Major challenges: 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Many irrelevant dimensions may mask cluster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Distance measure becomes meaningless</a:t>
            </a:r>
            <a:r>
              <a:rPr lang="en-US" altLang="en-US" sz="1800">
                <a:cs typeface="Tahoma" panose="020B0604030504040204" pitchFamily="34" charset="0"/>
              </a:rPr>
              <a:t>—due to </a:t>
            </a:r>
            <a:r>
              <a:rPr lang="en-US" altLang="en-US" sz="1800"/>
              <a:t>equi-distance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usters may exist only in some subspace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Methods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Feature transformation: only effective if most dimensions are relevant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PCA &amp; SVD useful only when features are highly correlated/redundant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Feature selection: wrapper or filter approach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useful to find a subspace where the data have nice clusters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Subspace-clustering: find clusters in all the possible subspac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IQUE, ProClus, and frequent pattern-based clustering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F01806FB-5624-2445-9569-498034048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03010-9703-4A46-AF83-6B78DFA65303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BDDB52D-20F3-2D4C-9636-47A5360DDD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5072F27-F850-2A4D-AABF-1CA5FA56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BAE558-CE89-0F45-9B57-873937550C0A}" type="slidenum">
              <a:rPr lang="en-US" altLang="en-US"/>
              <a:pPr/>
              <a:t>38</a:t>
            </a:fld>
            <a:endParaRPr lang="en-US" altLang="en-US"/>
          </a:p>
        </p:txBody>
      </p:sp>
      <p:pic>
        <p:nvPicPr>
          <p:cNvPr id="1738756" name="Picture 4">
            <a:extLst>
              <a:ext uri="{FF2B5EF4-FFF2-40B4-BE49-F238E27FC236}">
                <a16:creationId xmlns:a16="http://schemas.microsoft.com/office/drawing/2014/main" id="{C36FA623-2276-0243-8707-6A2F5741CA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076" y="0"/>
            <a:ext cx="2828925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8754" name="Rectangle 2">
            <a:extLst>
              <a:ext uri="{FF2B5EF4-FFF2-40B4-BE49-F238E27FC236}">
                <a16:creationId xmlns:a16="http://schemas.microsoft.com/office/drawing/2014/main" id="{723FD414-9083-944F-83FF-4037853F5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6705600" cy="8382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The Curse of Dimensionality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1800"/>
              <a:t>(graphs adapted from Parsons et al. KDD Explorations 2004)</a:t>
            </a:r>
          </a:p>
        </p:txBody>
      </p:sp>
      <p:sp>
        <p:nvSpPr>
          <p:cNvPr id="1738755" name="Rectangle 3">
            <a:extLst>
              <a:ext uri="{FF2B5EF4-FFF2-40B4-BE49-F238E27FC236}">
                <a16:creationId xmlns:a16="http://schemas.microsoft.com/office/drawing/2014/main" id="{40B7D80F-F751-F245-B012-D2848B50C1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5867400" cy="50292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/>
              <a:t>Data in only one dimension is relatively packed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Adding a dimension “stretch” the  points across that dimension, making them further apart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Adding more dimensions will make the points further apart</a:t>
            </a:r>
            <a:r>
              <a:rPr lang="en-US" altLang="en-US" sz="2400">
                <a:cs typeface="Tahoma" panose="020B0604030504040204" pitchFamily="34" charset="0"/>
              </a:rPr>
              <a:t>—high dimensional data is extremely sparse</a:t>
            </a:r>
            <a:endParaRPr lang="en-US" altLang="en-US" sz="2400"/>
          </a:p>
          <a:p>
            <a:pPr>
              <a:lnSpc>
                <a:spcPct val="120000"/>
              </a:lnSpc>
            </a:pPr>
            <a:r>
              <a:rPr lang="en-US" altLang="en-US" sz="2400"/>
              <a:t>Distance measure becomes meaningless</a:t>
            </a:r>
            <a:r>
              <a:rPr lang="en-US" altLang="en-US" sz="2400">
                <a:cs typeface="Tahoma" panose="020B0604030504040204" pitchFamily="34" charset="0"/>
              </a:rPr>
              <a:t>—due to </a:t>
            </a:r>
            <a:r>
              <a:rPr lang="en-US" altLang="en-US" sz="2400"/>
              <a:t>equi-distance</a:t>
            </a:r>
          </a:p>
        </p:txBody>
      </p:sp>
      <p:pic>
        <p:nvPicPr>
          <p:cNvPr id="1738757" name="Picture 5">
            <a:extLst>
              <a:ext uri="{FF2B5EF4-FFF2-40B4-BE49-F238E27FC236}">
                <a16:creationId xmlns:a16="http://schemas.microsoft.com/office/drawing/2014/main" id="{B824ADD4-21D6-6447-B05A-A34EE54BD6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050" y="1295400"/>
            <a:ext cx="287655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8758" name="Picture 6">
            <a:extLst>
              <a:ext uri="{FF2B5EF4-FFF2-40B4-BE49-F238E27FC236}">
                <a16:creationId xmlns:a16="http://schemas.microsoft.com/office/drawing/2014/main" id="{59DEBA1D-5071-0C46-ACA0-818206F778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924300"/>
            <a:ext cx="2743200" cy="251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5A4D2F86-6B67-344A-AB3A-7A1BF717A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0595B-855C-094E-A2E8-4CC66FF19713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6F206AF7-5BAA-2745-8A6B-531BAB2E71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B00BF250-79B6-C84C-80ED-F53F0AC1B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99BD8-3FBB-AD4C-9C54-E2234B8101B9}" type="slidenum">
              <a:rPr lang="en-US" altLang="en-US"/>
              <a:pPr/>
              <a:t>39</a:t>
            </a:fld>
            <a:endParaRPr lang="en-US" altLang="en-US"/>
          </a:p>
        </p:txBody>
      </p:sp>
      <p:pic>
        <p:nvPicPr>
          <p:cNvPr id="1739780" name="Picture 4">
            <a:extLst>
              <a:ext uri="{FF2B5EF4-FFF2-40B4-BE49-F238E27FC236}">
                <a16:creationId xmlns:a16="http://schemas.microsoft.com/office/drawing/2014/main" id="{B61A7DD6-0D01-6F4C-9D22-8D9C82FD2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4626"/>
            <a:ext cx="2438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9778" name="Rectangle 2">
            <a:extLst>
              <a:ext uri="{FF2B5EF4-FFF2-40B4-BE49-F238E27FC236}">
                <a16:creationId xmlns:a16="http://schemas.microsoft.com/office/drawing/2014/main" id="{55E65548-E932-634D-B9DB-F4315886F4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0" y="304800"/>
            <a:ext cx="6172200" cy="8382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Why Subspace Clustering?</a:t>
            </a:r>
            <a:br>
              <a:rPr lang="en-US" altLang="en-US" sz="3200"/>
            </a:br>
            <a:r>
              <a:rPr lang="en-US" altLang="en-US" sz="1800"/>
              <a:t>(adapted from Parsons et al. SIGKDD Explorations 2004)</a:t>
            </a:r>
          </a:p>
        </p:txBody>
      </p:sp>
      <p:sp>
        <p:nvSpPr>
          <p:cNvPr id="1739779" name="Rectangle 3">
            <a:extLst>
              <a:ext uri="{FF2B5EF4-FFF2-40B4-BE49-F238E27FC236}">
                <a16:creationId xmlns:a16="http://schemas.microsoft.com/office/drawing/2014/main" id="{6FA32FB5-7897-FF45-A440-49E2C3261B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4800" y="1295400"/>
            <a:ext cx="6096000" cy="76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/>
              <a:t>Clusters may exist only in some subspaces</a:t>
            </a:r>
          </a:p>
          <a:p>
            <a:pPr>
              <a:lnSpc>
                <a:spcPct val="110000"/>
              </a:lnSpc>
            </a:pPr>
            <a:r>
              <a:rPr lang="en-US" altLang="en-US"/>
              <a:t>Subspace-clustering: find clusters in all the subspaces</a:t>
            </a:r>
          </a:p>
        </p:txBody>
      </p:sp>
      <p:pic>
        <p:nvPicPr>
          <p:cNvPr id="1739781" name="Picture 5">
            <a:extLst>
              <a:ext uri="{FF2B5EF4-FFF2-40B4-BE49-F238E27FC236}">
                <a16:creationId xmlns:a16="http://schemas.microsoft.com/office/drawing/2014/main" id="{6F8C880E-AC61-DF42-BDBE-0E3405B54E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00288"/>
            <a:ext cx="2438400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2" name="Picture 6">
            <a:extLst>
              <a:ext uri="{FF2B5EF4-FFF2-40B4-BE49-F238E27FC236}">
                <a16:creationId xmlns:a16="http://schemas.microsoft.com/office/drawing/2014/main" id="{3589E288-F4AE-6044-83F0-6CC716888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73300"/>
            <a:ext cx="2514600" cy="208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3" name="Picture 7">
            <a:extLst>
              <a:ext uri="{FF2B5EF4-FFF2-40B4-BE49-F238E27FC236}">
                <a16:creationId xmlns:a16="http://schemas.microsoft.com/office/drawing/2014/main" id="{2D8A4D2B-4749-644A-9262-2C9EFC353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976" y="2228851"/>
            <a:ext cx="2562225" cy="212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4" name="Picture 8">
            <a:extLst>
              <a:ext uri="{FF2B5EF4-FFF2-40B4-BE49-F238E27FC236}">
                <a16:creationId xmlns:a16="http://schemas.microsoft.com/office/drawing/2014/main" id="{9858D861-B103-BD4F-8455-60E032750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45014"/>
            <a:ext cx="2667000" cy="2236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5" name="Picture 9">
            <a:extLst>
              <a:ext uri="{FF2B5EF4-FFF2-40B4-BE49-F238E27FC236}">
                <a16:creationId xmlns:a16="http://schemas.microsoft.com/office/drawing/2014/main" id="{A7999037-D461-E14D-9D1B-02B81A6CE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95800"/>
            <a:ext cx="2743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39786" name="Picture 10">
            <a:extLst>
              <a:ext uri="{FF2B5EF4-FFF2-40B4-BE49-F238E27FC236}">
                <a16:creationId xmlns:a16="http://schemas.microsoft.com/office/drawing/2014/main" id="{219BB5B5-B1CE-F443-B3DF-5AEB808DA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4498976"/>
            <a:ext cx="2819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4F2E5B-60A4-F848-B0E6-E14224CF9D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732D0-3115-CA47-B0A9-D0636B36D394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7FBC31-8AC4-B544-81D3-5A7C4DF027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A1533-D2D4-B344-B7A6-C95291FD2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101B5-4A2A-8D49-8CAF-F3B0DAE15E78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731586" name="Rectangle 2">
            <a:extLst>
              <a:ext uri="{FF2B5EF4-FFF2-40B4-BE49-F238E27FC236}">
                <a16:creationId xmlns:a16="http://schemas.microsoft.com/office/drawing/2014/main" id="{F0347F65-00D5-E144-A3F8-7F1A59E7BE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5038" y="436564"/>
            <a:ext cx="7226300" cy="4984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IQUE (Clustering In QUEst)</a:t>
            </a:r>
            <a:r>
              <a:rPr lang="en-US" altLang="en-US"/>
              <a:t> </a:t>
            </a:r>
          </a:p>
        </p:txBody>
      </p:sp>
      <p:sp>
        <p:nvSpPr>
          <p:cNvPr id="1731587" name="Rectangle 3">
            <a:extLst>
              <a:ext uri="{FF2B5EF4-FFF2-40B4-BE49-F238E27FC236}">
                <a16:creationId xmlns:a16="http://schemas.microsoft.com/office/drawing/2014/main" id="{D7F0D7C3-F8F0-E441-8409-A88E68491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447800"/>
            <a:ext cx="8686800" cy="51054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grawal, Gehrke, Gunopulos, Raghavan (SIGMOD’98)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utomatically identifying subspaces of a high dimensional data space that allow better clustering than original space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CLIQUE can be considered as both density-based and grid-based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It partitions each dimension into the same number of equal length interval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It partitions an m-dimensional data space into non-overlapping rectangular unit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 unit is dense if the fraction of total data points contained in the unit exceeds the input model parameter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000"/>
              <a:t>A cluster is a maximal set of connected dense units within a subspac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38E004-A54E-A54A-A468-82EA6DE405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1F21E-66EC-3D40-A235-5278DA294DEE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FF845-8630-7D4E-A31D-B885E4530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25DFC-ED8E-764E-A20E-E182AC695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C5300-9AE0-C24A-B04D-48634E024A5C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33634" name="Rectangle 2">
            <a:extLst>
              <a:ext uri="{FF2B5EF4-FFF2-40B4-BE49-F238E27FC236}">
                <a16:creationId xmlns:a16="http://schemas.microsoft.com/office/drawing/2014/main" id="{8D08CCDC-B614-AC4C-B1CE-3B284076B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5038" y="436564"/>
            <a:ext cx="7226300" cy="4984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IQUE: The Major Steps</a:t>
            </a:r>
          </a:p>
        </p:txBody>
      </p:sp>
      <p:sp>
        <p:nvSpPr>
          <p:cNvPr id="1733635" name="Rectangle 3">
            <a:extLst>
              <a:ext uri="{FF2B5EF4-FFF2-40B4-BE49-F238E27FC236}">
                <a16:creationId xmlns:a16="http://schemas.microsoft.com/office/drawing/2014/main" id="{AD71E2ED-C8F5-EF4F-ACA7-A03F84687B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6106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Partition the data space and find the number of points that lie inside each cell of the partition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Identify the subspaces that contain clusters using the Apriori principl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Identify clusters</a:t>
            </a:r>
            <a:endParaRPr lang="en-US" altLang="en-US" sz="2400"/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/>
              <a:t>Determine dense units in all subspaces of interest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e connected dense units in all subspaces of interests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en-US" altLang="en-US" sz="2400">
                <a:solidFill>
                  <a:srgbClr val="261C6E"/>
                </a:solidFill>
              </a:rPr>
              <a:t>Generate minimal description for the clusters</a:t>
            </a:r>
            <a:endParaRPr lang="en-US" altLang="en-US" sz="2400"/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e maximal regions that cover a cluster of connected dense units for each cluster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termination of minimal cover for each cluster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Date Placeholder 1">
            <a:extLst>
              <a:ext uri="{FF2B5EF4-FFF2-40B4-BE49-F238E27FC236}">
                <a16:creationId xmlns:a16="http://schemas.microsoft.com/office/drawing/2014/main" id="{90C66897-0D0B-5246-8C55-3A375A21F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F9DA2-49CF-3E42-BF2E-7D970071085C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159" name="Footer Placeholder 2">
            <a:extLst>
              <a:ext uri="{FF2B5EF4-FFF2-40B4-BE49-F238E27FC236}">
                <a16:creationId xmlns:a16="http://schemas.microsoft.com/office/drawing/2014/main" id="{30E7A874-6FF1-1343-BC25-E62619F5C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60" name="Slide Number Placeholder 3">
            <a:extLst>
              <a:ext uri="{FF2B5EF4-FFF2-40B4-BE49-F238E27FC236}">
                <a16:creationId xmlns:a16="http://schemas.microsoft.com/office/drawing/2014/main" id="{72DF6167-28B0-DC4D-8539-26FE0C55D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2C02BB-00BF-5C41-8D36-2F969132F00C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735682" name="Text Box 2">
            <a:extLst>
              <a:ext uri="{FF2B5EF4-FFF2-40B4-BE49-F238E27FC236}">
                <a16:creationId xmlns:a16="http://schemas.microsoft.com/office/drawing/2014/main" id="{EFA766C3-5C61-F94F-BE8D-C59EAF884D8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1543844" y="369094"/>
            <a:ext cx="10588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Salary (10,000)</a:t>
            </a:r>
          </a:p>
        </p:txBody>
      </p:sp>
      <p:sp>
        <p:nvSpPr>
          <p:cNvPr id="1735683" name="Rectangle 3">
            <a:extLst>
              <a:ext uri="{FF2B5EF4-FFF2-40B4-BE49-F238E27FC236}">
                <a16:creationId xmlns:a16="http://schemas.microsoft.com/office/drawing/2014/main" id="{D0F70965-254A-9147-8AC4-91584BF4B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84590"/>
            <a:ext cx="914400" cy="36933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4" name="Rectangle 4">
            <a:extLst>
              <a:ext uri="{FF2B5EF4-FFF2-40B4-BE49-F238E27FC236}">
                <a16:creationId xmlns:a16="http://schemas.microsoft.com/office/drawing/2014/main" id="{637D86D0-002E-1C45-A7A7-0F398A367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186934"/>
            <a:ext cx="1219200" cy="36933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5" name="Rectangle 5">
            <a:extLst>
              <a:ext uri="{FF2B5EF4-FFF2-40B4-BE49-F238E27FC236}">
                <a16:creationId xmlns:a16="http://schemas.microsoft.com/office/drawing/2014/main" id="{9CFB9ADB-DD20-FC4C-8E27-7336B6491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453634"/>
            <a:ext cx="24384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6" name="Line 6">
            <a:extLst>
              <a:ext uri="{FF2B5EF4-FFF2-40B4-BE49-F238E27FC236}">
                <a16:creationId xmlns:a16="http://schemas.microsoft.com/office/drawing/2014/main" id="{EECEBF5B-3156-F545-A129-B6EE706A5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7" name="Line 7">
            <a:extLst>
              <a:ext uri="{FF2B5EF4-FFF2-40B4-BE49-F238E27FC236}">
                <a16:creationId xmlns:a16="http://schemas.microsoft.com/office/drawing/2014/main" id="{F0DEBDAB-8695-7E4D-90BA-9FB3BABA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8" name="Line 8">
            <a:extLst>
              <a:ext uri="{FF2B5EF4-FFF2-40B4-BE49-F238E27FC236}">
                <a16:creationId xmlns:a16="http://schemas.microsoft.com/office/drawing/2014/main" id="{6BD9371B-DEC5-1C49-AD45-6A967D99A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89" name="Line 9">
            <a:extLst>
              <a:ext uri="{FF2B5EF4-FFF2-40B4-BE49-F238E27FC236}">
                <a16:creationId xmlns:a16="http://schemas.microsoft.com/office/drawing/2014/main" id="{43F8813A-5ABA-4349-BDF8-D894610238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0" name="Line 10">
            <a:extLst>
              <a:ext uri="{FF2B5EF4-FFF2-40B4-BE49-F238E27FC236}">
                <a16:creationId xmlns:a16="http://schemas.microsoft.com/office/drawing/2014/main" id="{0B31A654-D330-6441-88C9-BACD5689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1" name="Line 11">
            <a:extLst>
              <a:ext uri="{FF2B5EF4-FFF2-40B4-BE49-F238E27FC236}">
                <a16:creationId xmlns:a16="http://schemas.microsoft.com/office/drawing/2014/main" id="{80DE44D1-76F5-9447-B0F5-0287FAB335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2" name="Line 12">
            <a:extLst>
              <a:ext uri="{FF2B5EF4-FFF2-40B4-BE49-F238E27FC236}">
                <a16:creationId xmlns:a16="http://schemas.microsoft.com/office/drawing/2014/main" id="{3C866DF6-142F-254B-9950-E07E7DCBE4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810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3" name="Line 13">
            <a:extLst>
              <a:ext uri="{FF2B5EF4-FFF2-40B4-BE49-F238E27FC236}">
                <a16:creationId xmlns:a16="http://schemas.microsoft.com/office/drawing/2014/main" id="{96FCA2B9-E834-C748-A80C-BCB0FF27277D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3988" y="4587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4" name="Line 14">
            <a:extLst>
              <a:ext uri="{FF2B5EF4-FFF2-40B4-BE49-F238E27FC236}">
                <a16:creationId xmlns:a16="http://schemas.microsoft.com/office/drawing/2014/main" id="{C4DBBB99-0032-0A45-9E96-70DC560E96E7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0683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5" name="Line 15">
            <a:extLst>
              <a:ext uri="{FF2B5EF4-FFF2-40B4-BE49-F238E27FC236}">
                <a16:creationId xmlns:a16="http://schemas.microsoft.com/office/drawing/2014/main" id="{1545F87A-AF3A-9A4A-A7C7-C640FF50A4E1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539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6" name="Line 16">
            <a:extLst>
              <a:ext uri="{FF2B5EF4-FFF2-40B4-BE49-F238E27FC236}">
                <a16:creationId xmlns:a16="http://schemas.microsoft.com/office/drawing/2014/main" id="{CF18E4FD-9079-DB4A-92CD-E2741330FEC0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-455613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7" name="Line 17">
            <a:extLst>
              <a:ext uri="{FF2B5EF4-FFF2-40B4-BE49-F238E27FC236}">
                <a16:creationId xmlns:a16="http://schemas.microsoft.com/office/drawing/2014/main" id="{E2938EAE-12C8-4F4F-B01B-E6EAED626438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-150813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8" name="Line 18">
            <a:extLst>
              <a:ext uri="{FF2B5EF4-FFF2-40B4-BE49-F238E27FC236}">
                <a16:creationId xmlns:a16="http://schemas.microsoft.com/office/drawing/2014/main" id="{32BADA83-766C-5940-8AC8-B058F0AC7CBD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7635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699" name="Line 19">
            <a:extLst>
              <a:ext uri="{FF2B5EF4-FFF2-40B4-BE49-F238E27FC236}">
                <a16:creationId xmlns:a16="http://schemas.microsoft.com/office/drawing/2014/main" id="{3A102350-8B31-954F-9011-025A52C1DE80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3960813" y="1373188"/>
            <a:ext cx="0" cy="243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35700" name="Text Box 20">
            <a:extLst>
              <a:ext uri="{FF2B5EF4-FFF2-40B4-BE49-F238E27FC236}">
                <a16:creationId xmlns:a16="http://schemas.microsoft.com/office/drawing/2014/main" id="{396484EC-325F-E945-9E36-702684C02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735701" name="Text Box 21">
            <a:extLst>
              <a:ext uri="{FF2B5EF4-FFF2-40B4-BE49-F238E27FC236}">
                <a16:creationId xmlns:a16="http://schemas.microsoft.com/office/drawing/2014/main" id="{8B4A02C3-E074-084D-B6F8-52A9260AE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30</a:t>
            </a:r>
          </a:p>
        </p:txBody>
      </p:sp>
      <p:sp>
        <p:nvSpPr>
          <p:cNvPr id="1735702" name="Text Box 22">
            <a:extLst>
              <a:ext uri="{FF2B5EF4-FFF2-40B4-BE49-F238E27FC236}">
                <a16:creationId xmlns:a16="http://schemas.microsoft.com/office/drawing/2014/main" id="{10162510-0A20-D341-B16C-D0D407F48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40</a:t>
            </a:r>
          </a:p>
        </p:txBody>
      </p:sp>
      <p:sp>
        <p:nvSpPr>
          <p:cNvPr id="1735703" name="Text Box 23">
            <a:extLst>
              <a:ext uri="{FF2B5EF4-FFF2-40B4-BE49-F238E27FC236}">
                <a16:creationId xmlns:a16="http://schemas.microsoft.com/office/drawing/2014/main" id="{36F78046-B0EF-6645-8953-ADA7131FD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78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1735704" name="Text Box 24">
            <a:extLst>
              <a:ext uri="{FF2B5EF4-FFF2-40B4-BE49-F238E27FC236}">
                <a16:creationId xmlns:a16="http://schemas.microsoft.com/office/drawing/2014/main" id="{7A0C9407-0580-8345-9021-C3DFC37CA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2895601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60</a:t>
            </a:r>
          </a:p>
        </p:txBody>
      </p:sp>
      <p:sp>
        <p:nvSpPr>
          <p:cNvPr id="1735705" name="Text Box 25">
            <a:extLst>
              <a:ext uri="{FF2B5EF4-FFF2-40B4-BE49-F238E27FC236}">
                <a16:creationId xmlns:a16="http://schemas.microsoft.com/office/drawing/2014/main" id="{1A6269BD-5ADC-E14A-822F-929EBEC5E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3350" y="2681288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age</a:t>
            </a:r>
          </a:p>
        </p:txBody>
      </p:sp>
      <p:sp>
        <p:nvSpPr>
          <p:cNvPr id="1735706" name="Text Box 26">
            <a:extLst>
              <a:ext uri="{FF2B5EF4-FFF2-40B4-BE49-F238E27FC236}">
                <a16:creationId xmlns:a16="http://schemas.microsoft.com/office/drawing/2014/main" id="{8CA59E8F-4E8B-0F45-9B66-4A1628EFD8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1850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735707" name="Text Box 27">
            <a:extLst>
              <a:ext uri="{FF2B5EF4-FFF2-40B4-BE49-F238E27FC236}">
                <a16:creationId xmlns:a16="http://schemas.microsoft.com/office/drawing/2014/main" id="{745B61F5-E30E-6849-9528-3887A31C1A6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4898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735708" name="Text Box 28">
            <a:extLst>
              <a:ext uri="{FF2B5EF4-FFF2-40B4-BE49-F238E27FC236}">
                <a16:creationId xmlns:a16="http://schemas.microsoft.com/office/drawing/2014/main" id="{B4CCE9CF-A31D-2546-8FED-FFC354FFCB7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180101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735709" name="Text Box 29">
            <a:extLst>
              <a:ext uri="{FF2B5EF4-FFF2-40B4-BE49-F238E27FC236}">
                <a16:creationId xmlns:a16="http://schemas.microsoft.com/office/drawing/2014/main" id="{9C9465D6-7E82-D543-AF9B-55261F347AF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240426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735710" name="Text Box 30">
            <a:extLst>
              <a:ext uri="{FF2B5EF4-FFF2-40B4-BE49-F238E27FC236}">
                <a16:creationId xmlns:a16="http://schemas.microsoft.com/office/drawing/2014/main" id="{6F779601-FD58-FB40-AFEC-3532A58DE52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2105819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735711" name="Text Box 31">
            <a:extLst>
              <a:ext uri="{FF2B5EF4-FFF2-40B4-BE49-F238E27FC236}">
                <a16:creationId xmlns:a16="http://schemas.microsoft.com/office/drawing/2014/main" id="{144255C4-4B7C-214A-B2B7-59ADA5626D7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410619" y="878682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6</a:t>
            </a:r>
          </a:p>
        </p:txBody>
      </p:sp>
      <p:sp>
        <p:nvSpPr>
          <p:cNvPr id="1735712" name="Text Box 32">
            <a:extLst>
              <a:ext uri="{FF2B5EF4-FFF2-40B4-BE49-F238E27FC236}">
                <a16:creationId xmlns:a16="http://schemas.microsoft.com/office/drawing/2014/main" id="{5E57C734-6E45-F049-AAA3-2243938BC01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396332" y="573882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735713" name="Text Box 33">
            <a:extLst>
              <a:ext uri="{FF2B5EF4-FFF2-40B4-BE49-F238E27FC236}">
                <a16:creationId xmlns:a16="http://schemas.microsoft.com/office/drawing/2014/main" id="{750349F4-6EEE-A143-B6D7-FDA0AF3E169C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410619" y="2699544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1735714" name="Group 34">
            <a:extLst>
              <a:ext uri="{FF2B5EF4-FFF2-40B4-BE49-F238E27FC236}">
                <a16:creationId xmlns:a16="http://schemas.microsoft.com/office/drawing/2014/main" id="{7CC7E401-686B-7749-B808-01ED89B1D1E9}"/>
              </a:ext>
            </a:extLst>
          </p:cNvPr>
          <p:cNvGrpSpPr>
            <a:grpSpLocks/>
          </p:cNvGrpSpPr>
          <p:nvPr/>
        </p:nvGrpSpPr>
        <p:grpSpPr bwMode="auto">
          <a:xfrm>
            <a:off x="6172201" y="160339"/>
            <a:ext cx="3921125" cy="3101975"/>
            <a:chOff x="2928" y="101"/>
            <a:chExt cx="2470" cy="1954"/>
          </a:xfrm>
        </p:grpSpPr>
        <p:sp>
          <p:nvSpPr>
            <p:cNvPr id="1735715" name="Rectangle 35">
              <a:extLst>
                <a:ext uri="{FF2B5EF4-FFF2-40B4-BE49-F238E27FC236}">
                  <a16:creationId xmlns:a16="http://schemas.microsoft.com/office/drawing/2014/main" id="{9A4EF804-36DB-2840-872A-14B1529E5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1323"/>
              <a:ext cx="382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6" name="Rectangle 36">
              <a:extLst>
                <a:ext uri="{FF2B5EF4-FFF2-40B4-BE49-F238E27FC236}">
                  <a16:creationId xmlns:a16="http://schemas.microsoft.com/office/drawing/2014/main" id="{4965407E-E200-624E-A46F-50846740A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0" y="1227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7" name="Rectangle 37">
              <a:extLst>
                <a:ext uri="{FF2B5EF4-FFF2-40B4-BE49-F238E27FC236}">
                  <a16:creationId xmlns:a16="http://schemas.microsoft.com/office/drawing/2014/main" id="{1CF70DE3-ACB0-CF47-A88F-526A4CB2A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2" y="1037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8" name="Rectangle 38">
              <a:extLst>
                <a:ext uri="{FF2B5EF4-FFF2-40B4-BE49-F238E27FC236}">
                  <a16:creationId xmlns:a16="http://schemas.microsoft.com/office/drawing/2014/main" id="{1AD9300E-924B-444C-A963-3026FD401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" y="1033"/>
              <a:ext cx="384" cy="2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19" name="Rectangle 39">
              <a:extLst>
                <a:ext uri="{FF2B5EF4-FFF2-40B4-BE49-F238E27FC236}">
                  <a16:creationId xmlns:a16="http://schemas.microsoft.com/office/drawing/2014/main" id="{04EB2303-FDBD-514A-A934-E33B4E0B4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916"/>
              <a:ext cx="153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0" name="Line 40">
              <a:extLst>
                <a:ext uri="{FF2B5EF4-FFF2-40B4-BE49-F238E27FC236}">
                  <a16:creationId xmlns:a16="http://schemas.microsoft.com/office/drawing/2014/main" id="{55B5E2AE-FDCE-4D48-B444-2E72FA370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4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1" name="Line 41">
              <a:extLst>
                <a:ext uri="{FF2B5EF4-FFF2-40B4-BE49-F238E27FC236}">
                  <a16:creationId xmlns:a16="http://schemas.microsoft.com/office/drawing/2014/main" id="{DE383D1C-8CE6-6F40-ABE6-43EC012DB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8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2" name="Line 42">
              <a:extLst>
                <a:ext uri="{FF2B5EF4-FFF2-40B4-BE49-F238E27FC236}">
                  <a16:creationId xmlns:a16="http://schemas.microsoft.com/office/drawing/2014/main" id="{842E0388-7629-674A-874E-81BB78BAC1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0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3" name="Line 43">
              <a:extLst>
                <a:ext uri="{FF2B5EF4-FFF2-40B4-BE49-F238E27FC236}">
                  <a16:creationId xmlns:a16="http://schemas.microsoft.com/office/drawing/2014/main" id="{AE81B79E-C29E-1943-A097-C8638ED50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0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4" name="Line 44">
              <a:extLst>
                <a:ext uri="{FF2B5EF4-FFF2-40B4-BE49-F238E27FC236}">
                  <a16:creationId xmlns:a16="http://schemas.microsoft.com/office/drawing/2014/main" id="{9A93F518-5D48-C047-8813-A39A6DE90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6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5" name="Line 45">
              <a:extLst>
                <a:ext uri="{FF2B5EF4-FFF2-40B4-BE49-F238E27FC236}">
                  <a16:creationId xmlns:a16="http://schemas.microsoft.com/office/drawing/2014/main" id="{25E3DC5C-9D93-3F45-866D-79610F955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2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6" name="Line 46">
              <a:extLst>
                <a:ext uri="{FF2B5EF4-FFF2-40B4-BE49-F238E27FC236}">
                  <a16:creationId xmlns:a16="http://schemas.microsoft.com/office/drawing/2014/main" id="{263BEE8D-E993-BC40-9D84-F72C99040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8" y="240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7" name="Line 47">
              <a:extLst>
                <a:ext uri="{FF2B5EF4-FFF2-40B4-BE49-F238E27FC236}">
                  <a16:creationId xmlns:a16="http://schemas.microsoft.com/office/drawing/2014/main" id="{9DF49F6E-C42B-9548-B896-D0E836E5F3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5" y="289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8" name="Line 48">
              <a:extLst>
                <a:ext uri="{FF2B5EF4-FFF2-40B4-BE49-F238E27FC236}">
                  <a16:creationId xmlns:a16="http://schemas.microsoft.com/office/drawing/2014/main" id="{F8688030-1BC0-0D4F-9D19-C65E035C18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673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29" name="Line 49">
              <a:extLst>
                <a:ext uri="{FF2B5EF4-FFF2-40B4-BE49-F238E27FC236}">
                  <a16:creationId xmlns:a16="http://schemas.microsoft.com/office/drawing/2014/main" id="{5179C22D-BAD0-0B4F-8580-A495BA903AC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97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0" name="Line 50">
              <a:extLst>
                <a:ext uri="{FF2B5EF4-FFF2-40B4-BE49-F238E27FC236}">
                  <a16:creationId xmlns:a16="http://schemas.microsoft.com/office/drawing/2014/main" id="{1E9BE10E-6032-5C48-B656-570686BA88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-287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1" name="Line 51">
              <a:extLst>
                <a:ext uri="{FF2B5EF4-FFF2-40B4-BE49-F238E27FC236}">
                  <a16:creationId xmlns:a16="http://schemas.microsoft.com/office/drawing/2014/main" id="{35B968B9-2DFF-0344-8BD3-4EC31B2222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-95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2" name="Line 52">
              <a:extLst>
                <a:ext uri="{FF2B5EF4-FFF2-40B4-BE49-F238E27FC236}">
                  <a16:creationId xmlns:a16="http://schemas.microsoft.com/office/drawing/2014/main" id="{4EDFEEBF-99E9-564F-839C-90B3186652B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481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3" name="Line 53">
              <a:extLst>
                <a:ext uri="{FF2B5EF4-FFF2-40B4-BE49-F238E27FC236}">
                  <a16:creationId xmlns:a16="http://schemas.microsoft.com/office/drawing/2014/main" id="{22180BEA-C161-A84D-9E97-CA643BAD1D3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4293" y="865"/>
              <a:ext cx="0" cy="1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35734" name="Text Box 54">
              <a:extLst>
                <a:ext uri="{FF2B5EF4-FFF2-40B4-BE49-F238E27FC236}">
                  <a16:creationId xmlns:a16="http://schemas.microsoft.com/office/drawing/2014/main" id="{AF8000BD-B35C-964B-BA86-178DE5190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2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20</a:t>
              </a:r>
            </a:p>
          </p:txBody>
        </p:sp>
        <p:sp>
          <p:nvSpPr>
            <p:cNvPr id="1735735" name="Text Box 55">
              <a:extLst>
                <a:ext uri="{FF2B5EF4-FFF2-40B4-BE49-F238E27FC236}">
                  <a16:creationId xmlns:a16="http://schemas.microsoft.com/office/drawing/2014/main" id="{E1884FD6-9232-AA4F-BA58-15CF4B9B3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735736" name="Text Box 56">
              <a:extLst>
                <a:ext uri="{FF2B5EF4-FFF2-40B4-BE49-F238E27FC236}">
                  <a16:creationId xmlns:a16="http://schemas.microsoft.com/office/drawing/2014/main" id="{5D39D611-BBD7-6545-AA15-83E69DAE5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8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40</a:t>
              </a:r>
            </a:p>
          </p:txBody>
        </p:sp>
        <p:sp>
          <p:nvSpPr>
            <p:cNvPr id="1735737" name="Text Box 57">
              <a:extLst>
                <a:ext uri="{FF2B5EF4-FFF2-40B4-BE49-F238E27FC236}">
                  <a16:creationId xmlns:a16="http://schemas.microsoft.com/office/drawing/2014/main" id="{E1541B71-EB9A-AE4B-9196-CFB88C28D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2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0</a:t>
              </a:r>
            </a:p>
          </p:txBody>
        </p:sp>
        <p:sp>
          <p:nvSpPr>
            <p:cNvPr id="1735738" name="Text Box 58">
              <a:extLst>
                <a:ext uri="{FF2B5EF4-FFF2-40B4-BE49-F238E27FC236}">
                  <a16:creationId xmlns:a16="http://schemas.microsoft.com/office/drawing/2014/main" id="{5BA9E7FB-22D9-0E47-99A9-DA9209845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6" y="182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60</a:t>
              </a:r>
            </a:p>
          </p:txBody>
        </p:sp>
        <p:sp>
          <p:nvSpPr>
            <p:cNvPr id="1735739" name="Text Box 59">
              <a:extLst>
                <a:ext uri="{FF2B5EF4-FFF2-40B4-BE49-F238E27FC236}">
                  <a16:creationId xmlns:a16="http://schemas.microsoft.com/office/drawing/2014/main" id="{092B028C-8310-9D42-A641-FC8D22FAC0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2" y="1689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age</a:t>
              </a:r>
            </a:p>
          </p:txBody>
        </p:sp>
        <p:sp>
          <p:nvSpPr>
            <p:cNvPr id="1735740" name="Text Box 60">
              <a:extLst>
                <a:ext uri="{FF2B5EF4-FFF2-40B4-BE49-F238E27FC236}">
                  <a16:creationId xmlns:a16="http://schemas.microsoft.com/office/drawing/2014/main" id="{D64BF245-F2EC-464F-BB10-1EAFEA91F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74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35741" name="Text Box 61">
              <a:extLst>
                <a:ext uri="{FF2B5EF4-FFF2-40B4-BE49-F238E27FC236}">
                  <a16:creationId xmlns:a16="http://schemas.microsoft.com/office/drawing/2014/main" id="{2078018A-824C-0C4B-9E93-7104A67CE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93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35742" name="Text Box 62">
              <a:extLst>
                <a:ext uri="{FF2B5EF4-FFF2-40B4-BE49-F238E27FC236}">
                  <a16:creationId xmlns:a16="http://schemas.microsoft.com/office/drawing/2014/main" id="{08AFDDC4-0065-9944-BCAE-8A2FC2F48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13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35743" name="Text Box 63">
              <a:extLst>
                <a:ext uri="{FF2B5EF4-FFF2-40B4-BE49-F238E27FC236}">
                  <a16:creationId xmlns:a16="http://schemas.microsoft.com/office/drawing/2014/main" id="{0137F413-CD6B-134F-8EA8-92B21FCBC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51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35744" name="Text Box 64">
              <a:extLst>
                <a:ext uri="{FF2B5EF4-FFF2-40B4-BE49-F238E27FC236}">
                  <a16:creationId xmlns:a16="http://schemas.microsoft.com/office/drawing/2014/main" id="{6DABD1A7-33B1-B747-8893-53BE74AA6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8" y="132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5745" name="Text Box 65">
              <a:extLst>
                <a:ext uri="{FF2B5EF4-FFF2-40B4-BE49-F238E27FC236}">
                  <a16:creationId xmlns:a16="http://schemas.microsoft.com/office/drawing/2014/main" id="{EAFB6A9F-2F03-394D-9401-F8CBD7E23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8" y="55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735746" name="Text Box 66">
              <a:extLst>
                <a:ext uri="{FF2B5EF4-FFF2-40B4-BE49-F238E27FC236}">
                  <a16:creationId xmlns:a16="http://schemas.microsoft.com/office/drawing/2014/main" id="{01525D43-FE80-BF41-8F46-FB4E1E99C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09" y="3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735747" name="Text Box 67">
              <a:extLst>
                <a:ext uri="{FF2B5EF4-FFF2-40B4-BE49-F238E27FC236}">
                  <a16:creationId xmlns:a16="http://schemas.microsoft.com/office/drawing/2014/main" id="{CCA5660C-BBBC-CE43-BD39-F3C235D92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317" y="170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35748" name="Text Box 68">
              <a:extLst>
                <a:ext uri="{FF2B5EF4-FFF2-40B4-BE49-F238E27FC236}">
                  <a16:creationId xmlns:a16="http://schemas.microsoft.com/office/drawing/2014/main" id="{3D727E1A-BA36-2D47-80D4-B91344FA9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796" y="233"/>
              <a:ext cx="66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Vacation(week)</a:t>
              </a:r>
            </a:p>
          </p:txBody>
        </p:sp>
      </p:grpSp>
      <p:grpSp>
        <p:nvGrpSpPr>
          <p:cNvPr id="1735749" name="Group 69">
            <a:extLst>
              <a:ext uri="{FF2B5EF4-FFF2-40B4-BE49-F238E27FC236}">
                <a16:creationId xmlns:a16="http://schemas.microsoft.com/office/drawing/2014/main" id="{DC4E9602-6935-844A-B797-2F7CA55E7A5D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505200"/>
            <a:ext cx="5149850" cy="3124200"/>
            <a:chOff x="1776" y="2064"/>
            <a:chExt cx="3244" cy="1968"/>
          </a:xfrm>
        </p:grpSpPr>
        <p:grpSp>
          <p:nvGrpSpPr>
            <p:cNvPr id="1735750" name="Group 70">
              <a:extLst>
                <a:ext uri="{FF2B5EF4-FFF2-40B4-BE49-F238E27FC236}">
                  <a16:creationId xmlns:a16="http://schemas.microsoft.com/office/drawing/2014/main" id="{CD415900-884F-FD4C-85DE-EBE3109E4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" y="2427"/>
              <a:ext cx="672" cy="523"/>
              <a:chOff x="2976" y="2427"/>
              <a:chExt cx="958" cy="523"/>
            </a:xfrm>
          </p:grpSpPr>
          <p:sp>
            <p:nvSpPr>
              <p:cNvPr id="1735751" name="Rectangle 71">
                <a:extLst>
                  <a:ext uri="{FF2B5EF4-FFF2-40B4-BE49-F238E27FC236}">
                    <a16:creationId xmlns:a16="http://schemas.microsoft.com/office/drawing/2014/main" id="{9D3DB5B4-5D37-EC4B-8A1A-14DD017D7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717"/>
                <a:ext cx="382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2" name="Rectangle 72">
                <a:extLst>
                  <a:ext uri="{FF2B5EF4-FFF2-40B4-BE49-F238E27FC236}">
                    <a16:creationId xmlns:a16="http://schemas.microsoft.com/office/drawing/2014/main" id="{C3EF8A00-261E-7A41-A6BE-F501757FF6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2621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3" name="Rectangle 73">
                <a:extLst>
                  <a:ext uri="{FF2B5EF4-FFF2-40B4-BE49-F238E27FC236}">
                    <a16:creationId xmlns:a16="http://schemas.microsoft.com/office/drawing/2014/main" id="{4100C9E1-E864-CC40-90AA-E7F2F2411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2431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35754" name="Rectangle 74">
                <a:extLst>
                  <a:ext uri="{FF2B5EF4-FFF2-40B4-BE49-F238E27FC236}">
                    <a16:creationId xmlns:a16="http://schemas.microsoft.com/office/drawing/2014/main" id="{854F4B55-0849-EE42-A025-B82C68B55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0" y="2427"/>
                <a:ext cx="384" cy="233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735755" name="Rectangle 75">
              <a:extLst>
                <a:ext uri="{FF2B5EF4-FFF2-40B4-BE49-F238E27FC236}">
                  <a16:creationId xmlns:a16="http://schemas.microsoft.com/office/drawing/2014/main" id="{4D196D00-8484-8649-89AB-CA75D9C66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928"/>
              <a:ext cx="2016" cy="1104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Normal3" dir="b"/>
            </a:scene3d>
            <a:sp3d extrusionH="3630600" prstMaterial="legacyWirefram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1735756" name="Text Box 76">
              <a:extLst>
                <a:ext uri="{FF2B5EF4-FFF2-40B4-BE49-F238E27FC236}">
                  <a16:creationId xmlns:a16="http://schemas.microsoft.com/office/drawing/2014/main" id="{9C161762-5327-6C43-8273-4143249D6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316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age</a:t>
              </a:r>
            </a:p>
          </p:txBody>
        </p:sp>
        <p:sp>
          <p:nvSpPr>
            <p:cNvPr id="1735757" name="Text Box 77">
              <a:extLst>
                <a:ext uri="{FF2B5EF4-FFF2-40B4-BE49-F238E27FC236}">
                  <a16:creationId xmlns:a16="http://schemas.microsoft.com/office/drawing/2014/main" id="{25480443-01F7-D341-B4C1-0C5C1EBEC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143" y="2282"/>
              <a:ext cx="66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Vacation</a:t>
              </a:r>
            </a:p>
          </p:txBody>
        </p:sp>
        <p:sp>
          <p:nvSpPr>
            <p:cNvPr id="1735758" name="Text Box 78">
              <a:extLst>
                <a:ext uri="{FF2B5EF4-FFF2-40B4-BE49-F238E27FC236}">
                  <a16:creationId xmlns:a16="http://schemas.microsoft.com/office/drawing/2014/main" id="{125CA573-B5C4-8849-816F-F0E75F8DD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607393">
              <a:off x="2160" y="3072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Salary</a:t>
              </a:r>
            </a:p>
          </p:txBody>
        </p:sp>
        <p:grpSp>
          <p:nvGrpSpPr>
            <p:cNvPr id="1735759" name="Group 79">
              <a:extLst>
                <a:ext uri="{FF2B5EF4-FFF2-40B4-BE49-F238E27FC236}">
                  <a16:creationId xmlns:a16="http://schemas.microsoft.com/office/drawing/2014/main" id="{7B0189D1-4CFD-AF46-8A7C-B6886002F3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3360"/>
              <a:ext cx="720" cy="624"/>
              <a:chOff x="4512" y="3120"/>
              <a:chExt cx="576" cy="528"/>
            </a:xfrm>
          </p:grpSpPr>
          <p:sp>
            <p:nvSpPr>
              <p:cNvPr id="1735760" name="Line 80">
                <a:extLst>
                  <a:ext uri="{FF2B5EF4-FFF2-40B4-BE49-F238E27FC236}">
                    <a16:creationId xmlns:a16="http://schemas.microsoft.com/office/drawing/2014/main" id="{48842D97-6F13-1E4C-B913-8CC8C5112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12" y="312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1" name="Line 81">
                <a:extLst>
                  <a:ext uri="{FF2B5EF4-FFF2-40B4-BE49-F238E27FC236}">
                    <a16:creationId xmlns:a16="http://schemas.microsoft.com/office/drawing/2014/main" id="{40E9BC18-8672-C543-8E1C-3BEF0F0C5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3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2" name="Line 82">
                <a:extLst>
                  <a:ext uri="{FF2B5EF4-FFF2-40B4-BE49-F238E27FC236}">
                    <a16:creationId xmlns:a16="http://schemas.microsoft.com/office/drawing/2014/main" id="{CA0371C0-781F-6E4D-94F2-1F1A435DB8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12" y="3312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3" name="Line 83">
                <a:extLst>
                  <a:ext uri="{FF2B5EF4-FFF2-40B4-BE49-F238E27FC236}">
                    <a16:creationId xmlns:a16="http://schemas.microsoft.com/office/drawing/2014/main" id="{932F058D-C12D-784B-AEEC-5AF46DFF5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5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4" name="Line 84">
                <a:extLst>
                  <a:ext uri="{FF2B5EF4-FFF2-40B4-BE49-F238E27FC236}">
                    <a16:creationId xmlns:a16="http://schemas.microsoft.com/office/drawing/2014/main" id="{E3FF98E8-9AF2-7448-A7AF-C336317F8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08" y="3504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5" name="Line 85">
                <a:extLst>
                  <a:ext uri="{FF2B5EF4-FFF2-40B4-BE49-F238E27FC236}">
                    <a16:creationId xmlns:a16="http://schemas.microsoft.com/office/drawing/2014/main" id="{EA83A612-5147-E843-9AE3-299363552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364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6" name="Line 86">
                <a:extLst>
                  <a:ext uri="{FF2B5EF4-FFF2-40B4-BE49-F238E27FC236}">
                    <a16:creationId xmlns:a16="http://schemas.microsoft.com/office/drawing/2014/main" id="{D6E791AC-15E9-EB4F-A66E-E64EF8B57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6" y="3120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7" name="Line 87">
                <a:extLst>
                  <a:ext uri="{FF2B5EF4-FFF2-40B4-BE49-F238E27FC236}">
                    <a16:creationId xmlns:a16="http://schemas.microsoft.com/office/drawing/2014/main" id="{3C065557-E7EB-824D-AA1A-DF233B516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44" y="312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8" name="Line 88">
                <a:extLst>
                  <a:ext uri="{FF2B5EF4-FFF2-40B4-BE49-F238E27FC236}">
                    <a16:creationId xmlns:a16="http://schemas.microsoft.com/office/drawing/2014/main" id="{0F36F9F1-E9AD-7146-A3F0-CA9156E04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33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5769" name="Line 89">
                <a:extLst>
                  <a:ext uri="{FF2B5EF4-FFF2-40B4-BE49-F238E27FC236}">
                    <a16:creationId xmlns:a16="http://schemas.microsoft.com/office/drawing/2014/main" id="{FD387FE6-F4D5-384C-B0C1-2482CFA580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312"/>
                <a:ext cx="24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35770" name="Text Box 90">
              <a:extLst>
                <a:ext uri="{FF2B5EF4-FFF2-40B4-BE49-F238E27FC236}">
                  <a16:creationId xmlns:a16="http://schemas.microsoft.com/office/drawing/2014/main" id="{207D574F-D58B-824D-9C92-25692DA23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033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735771" name="Text Box 91">
              <a:extLst>
                <a:ext uri="{FF2B5EF4-FFF2-40B4-BE49-F238E27FC236}">
                  <a16:creationId xmlns:a16="http://schemas.microsoft.com/office/drawing/2014/main" id="{49FE867A-02C0-4841-B569-BF3F39AC9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033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>
                  <a:latin typeface="Times New Roman" panose="02020603050405020304" pitchFamily="18" charset="0"/>
                </a:rPr>
                <a:t>50</a:t>
              </a:r>
            </a:p>
          </p:txBody>
        </p:sp>
      </p:grpSp>
      <p:sp>
        <p:nvSpPr>
          <p:cNvPr id="1735772" name="Oval 92">
            <a:extLst>
              <a:ext uri="{FF2B5EF4-FFF2-40B4-BE49-F238E27FC236}">
                <a16:creationId xmlns:a16="http://schemas.microsoft.com/office/drawing/2014/main" id="{A584BEAA-9359-1F42-9E37-7833F0856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438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3" name="Oval 93">
            <a:extLst>
              <a:ext uri="{FF2B5EF4-FFF2-40B4-BE49-F238E27FC236}">
                <a16:creationId xmlns:a16="http://schemas.microsoft.com/office/drawing/2014/main" id="{C9B0EEF8-93B8-E645-8420-7725D50DE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4" name="Oval 94">
            <a:extLst>
              <a:ext uri="{FF2B5EF4-FFF2-40B4-BE49-F238E27FC236}">
                <a16:creationId xmlns:a16="http://schemas.microsoft.com/office/drawing/2014/main" id="{64BA5F38-3EDA-804D-82D0-B46923775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5" name="Oval 95">
            <a:extLst>
              <a:ext uri="{FF2B5EF4-FFF2-40B4-BE49-F238E27FC236}">
                <a16:creationId xmlns:a16="http://schemas.microsoft.com/office/drawing/2014/main" id="{B6F046D3-B79C-B74A-91AE-284594C1F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6" name="Oval 96">
            <a:extLst>
              <a:ext uri="{FF2B5EF4-FFF2-40B4-BE49-F238E27FC236}">
                <a16:creationId xmlns:a16="http://schemas.microsoft.com/office/drawing/2014/main" id="{C1CD8DDE-C305-E241-B890-A847E009D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19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7" name="Oval 97">
            <a:extLst>
              <a:ext uri="{FF2B5EF4-FFF2-40B4-BE49-F238E27FC236}">
                <a16:creationId xmlns:a16="http://schemas.microsoft.com/office/drawing/2014/main" id="{0072FDA6-BF3B-D64C-950F-16A7E57FC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914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8" name="Oval 98">
            <a:extLst>
              <a:ext uri="{FF2B5EF4-FFF2-40B4-BE49-F238E27FC236}">
                <a16:creationId xmlns:a16="http://schemas.microsoft.com/office/drawing/2014/main" id="{08F0A414-C45E-6744-8397-FCD13F70B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79" name="Oval 99">
            <a:extLst>
              <a:ext uri="{FF2B5EF4-FFF2-40B4-BE49-F238E27FC236}">
                <a16:creationId xmlns:a16="http://schemas.microsoft.com/office/drawing/2014/main" id="{2960AC03-1B05-1C4E-BDF6-D5E0146F9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066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0" name="Oval 100">
            <a:extLst>
              <a:ext uri="{FF2B5EF4-FFF2-40B4-BE49-F238E27FC236}">
                <a16:creationId xmlns:a16="http://schemas.microsoft.com/office/drawing/2014/main" id="{D7695329-B04E-2547-A5A7-071904149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1" name="Oval 101">
            <a:extLst>
              <a:ext uri="{FF2B5EF4-FFF2-40B4-BE49-F238E27FC236}">
                <a16:creationId xmlns:a16="http://schemas.microsoft.com/office/drawing/2014/main" id="{652AC3BA-469E-6848-967C-95064ACD6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2" name="Oval 102">
            <a:extLst>
              <a:ext uri="{FF2B5EF4-FFF2-40B4-BE49-F238E27FC236}">
                <a16:creationId xmlns:a16="http://schemas.microsoft.com/office/drawing/2014/main" id="{698874FC-7CE8-B643-9E21-62EDBFA5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3" name="Oval 103">
            <a:extLst>
              <a:ext uri="{FF2B5EF4-FFF2-40B4-BE49-F238E27FC236}">
                <a16:creationId xmlns:a16="http://schemas.microsoft.com/office/drawing/2014/main" id="{B2FCE2F9-33E6-7645-A487-A15D4CA0E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4" name="Oval 104">
            <a:extLst>
              <a:ext uri="{FF2B5EF4-FFF2-40B4-BE49-F238E27FC236}">
                <a16:creationId xmlns:a16="http://schemas.microsoft.com/office/drawing/2014/main" id="{19A0C3F9-6415-6F4D-92A1-D47AC901F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5" name="Oval 105">
            <a:extLst>
              <a:ext uri="{FF2B5EF4-FFF2-40B4-BE49-F238E27FC236}">
                <a16:creationId xmlns:a16="http://schemas.microsoft.com/office/drawing/2014/main" id="{1BE9C8B9-0272-3549-92D8-1900AF3B8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6" name="Oval 106">
            <a:extLst>
              <a:ext uri="{FF2B5EF4-FFF2-40B4-BE49-F238E27FC236}">
                <a16:creationId xmlns:a16="http://schemas.microsoft.com/office/drawing/2014/main" id="{F6F1130B-13E6-9544-836A-A57BCABDE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7" name="Oval 107">
            <a:extLst>
              <a:ext uri="{FF2B5EF4-FFF2-40B4-BE49-F238E27FC236}">
                <a16:creationId xmlns:a16="http://schemas.microsoft.com/office/drawing/2014/main" id="{0E8F1502-3B7A-BB4F-B224-5C595E657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8" name="Oval 108">
            <a:extLst>
              <a:ext uri="{FF2B5EF4-FFF2-40B4-BE49-F238E27FC236}">
                <a16:creationId xmlns:a16="http://schemas.microsoft.com/office/drawing/2014/main" id="{FF782BB0-1517-0347-BCB1-0727753EA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89" name="Oval 109">
            <a:extLst>
              <a:ext uri="{FF2B5EF4-FFF2-40B4-BE49-F238E27FC236}">
                <a16:creationId xmlns:a16="http://schemas.microsoft.com/office/drawing/2014/main" id="{9795729B-DA3D-C540-8D3B-E4D18C9B9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0" name="Oval 110">
            <a:extLst>
              <a:ext uri="{FF2B5EF4-FFF2-40B4-BE49-F238E27FC236}">
                <a16:creationId xmlns:a16="http://schemas.microsoft.com/office/drawing/2014/main" id="{D5E2814D-B5B6-2143-9AEB-482C18ABF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838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1" name="Oval 111">
            <a:extLst>
              <a:ext uri="{FF2B5EF4-FFF2-40B4-BE49-F238E27FC236}">
                <a16:creationId xmlns:a16="http://schemas.microsoft.com/office/drawing/2014/main" id="{39946DAB-68E0-E845-96F0-9DD611DEC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2" name="Oval 112">
            <a:extLst>
              <a:ext uri="{FF2B5EF4-FFF2-40B4-BE49-F238E27FC236}">
                <a16:creationId xmlns:a16="http://schemas.microsoft.com/office/drawing/2014/main" id="{688F4A14-6371-904A-A8E9-E41EA3F8E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3" name="Oval 113">
            <a:extLst>
              <a:ext uri="{FF2B5EF4-FFF2-40B4-BE49-F238E27FC236}">
                <a16:creationId xmlns:a16="http://schemas.microsoft.com/office/drawing/2014/main" id="{2F271D1F-70A0-534F-9AF5-7A58A0D5B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4" name="Oval 114">
            <a:extLst>
              <a:ext uri="{FF2B5EF4-FFF2-40B4-BE49-F238E27FC236}">
                <a16:creationId xmlns:a16="http://schemas.microsoft.com/office/drawing/2014/main" id="{E6531936-22D4-414F-A6EE-15C62C0A4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5" name="Oval 115">
            <a:extLst>
              <a:ext uri="{FF2B5EF4-FFF2-40B4-BE49-F238E27FC236}">
                <a16:creationId xmlns:a16="http://schemas.microsoft.com/office/drawing/2014/main" id="{7F177142-DD48-5C43-A34C-C47E51F2E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6" name="Oval 116">
            <a:extLst>
              <a:ext uri="{FF2B5EF4-FFF2-40B4-BE49-F238E27FC236}">
                <a16:creationId xmlns:a16="http://schemas.microsoft.com/office/drawing/2014/main" id="{F0BFE93E-C401-F349-A430-B6D4966D6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7" name="Oval 117">
            <a:extLst>
              <a:ext uri="{FF2B5EF4-FFF2-40B4-BE49-F238E27FC236}">
                <a16:creationId xmlns:a16="http://schemas.microsoft.com/office/drawing/2014/main" id="{AABD9D64-E64B-F14C-B81A-3FD7A1C15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8" name="Oval 118">
            <a:extLst>
              <a:ext uri="{FF2B5EF4-FFF2-40B4-BE49-F238E27FC236}">
                <a16:creationId xmlns:a16="http://schemas.microsoft.com/office/drawing/2014/main" id="{95BC5FC2-9830-F14D-B02F-9CFFE21C7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799" name="Oval 119">
            <a:extLst>
              <a:ext uri="{FF2B5EF4-FFF2-40B4-BE49-F238E27FC236}">
                <a16:creationId xmlns:a16="http://schemas.microsoft.com/office/drawing/2014/main" id="{17B0C003-D8CE-1747-82EC-52619A043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0" name="Oval 120">
            <a:extLst>
              <a:ext uri="{FF2B5EF4-FFF2-40B4-BE49-F238E27FC236}">
                <a16:creationId xmlns:a16="http://schemas.microsoft.com/office/drawing/2014/main" id="{DEA6F643-FCCF-5F4C-85DC-392484C99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43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1" name="Oval 121">
            <a:extLst>
              <a:ext uri="{FF2B5EF4-FFF2-40B4-BE49-F238E27FC236}">
                <a16:creationId xmlns:a16="http://schemas.microsoft.com/office/drawing/2014/main" id="{5DA746DF-E49B-ED43-9886-04554247C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2" name="Oval 122">
            <a:extLst>
              <a:ext uri="{FF2B5EF4-FFF2-40B4-BE49-F238E27FC236}">
                <a16:creationId xmlns:a16="http://schemas.microsoft.com/office/drawing/2014/main" id="{5B226771-63D8-F44C-8002-33D160742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57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3" name="Text Box 123">
            <a:extLst>
              <a:ext uri="{FF2B5EF4-FFF2-40B4-BE49-F238E27FC236}">
                <a16:creationId xmlns:a16="http://schemas.microsoft.com/office/drawing/2014/main" id="{0993784D-E6BD-A940-834D-05B5E78D5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581400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  <a:sym typeface="Symbol" pitchFamily="2" charset="2"/>
              </a:rPr>
              <a:t></a:t>
            </a:r>
            <a:r>
              <a:rPr lang="en-US" altLang="en-US">
                <a:latin typeface="Times New Roman" panose="02020603050405020304" pitchFamily="18" charset="0"/>
              </a:rPr>
              <a:t> = 3</a:t>
            </a:r>
          </a:p>
        </p:txBody>
      </p:sp>
      <p:sp>
        <p:nvSpPr>
          <p:cNvPr id="1735804" name="Oval 124">
            <a:extLst>
              <a:ext uri="{FF2B5EF4-FFF2-40B4-BE49-F238E27FC236}">
                <a16:creationId xmlns:a16="http://schemas.microsoft.com/office/drawing/2014/main" id="{FC1B0ABE-AF07-4547-B1E3-434AD71DF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362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5" name="Oval 125">
            <a:extLst>
              <a:ext uri="{FF2B5EF4-FFF2-40B4-BE49-F238E27FC236}">
                <a16:creationId xmlns:a16="http://schemas.microsoft.com/office/drawing/2014/main" id="{FE7327D8-E660-C944-B135-A40F667A4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6" name="Oval 126">
            <a:extLst>
              <a:ext uri="{FF2B5EF4-FFF2-40B4-BE49-F238E27FC236}">
                <a16:creationId xmlns:a16="http://schemas.microsoft.com/office/drawing/2014/main" id="{0BE44369-3281-BB44-AAEE-275A80AFE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2362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7" name="Oval 127">
            <a:extLst>
              <a:ext uri="{FF2B5EF4-FFF2-40B4-BE49-F238E27FC236}">
                <a16:creationId xmlns:a16="http://schemas.microsoft.com/office/drawing/2014/main" id="{2790E7F9-2BE7-1446-A702-4A4DF715D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8" name="Oval 128">
            <a:extLst>
              <a:ext uri="{FF2B5EF4-FFF2-40B4-BE49-F238E27FC236}">
                <a16:creationId xmlns:a16="http://schemas.microsoft.com/office/drawing/2014/main" id="{54BD2DAF-5E77-0840-93B1-3D06B046B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09" name="Oval 129">
            <a:extLst>
              <a:ext uri="{FF2B5EF4-FFF2-40B4-BE49-F238E27FC236}">
                <a16:creationId xmlns:a16="http://schemas.microsoft.com/office/drawing/2014/main" id="{E0B5CF40-AE33-DC49-A91C-B56B31ECA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0" name="Oval 130">
            <a:extLst>
              <a:ext uri="{FF2B5EF4-FFF2-40B4-BE49-F238E27FC236}">
                <a16:creationId xmlns:a16="http://schemas.microsoft.com/office/drawing/2014/main" id="{E5472512-7D89-2047-B090-B85224D63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1" name="Oval 131">
            <a:extLst>
              <a:ext uri="{FF2B5EF4-FFF2-40B4-BE49-F238E27FC236}">
                <a16:creationId xmlns:a16="http://schemas.microsoft.com/office/drawing/2014/main" id="{03910ECF-7390-1248-A575-7FAB33115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1981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2" name="Oval 132">
            <a:extLst>
              <a:ext uri="{FF2B5EF4-FFF2-40B4-BE49-F238E27FC236}">
                <a16:creationId xmlns:a16="http://schemas.microsoft.com/office/drawing/2014/main" id="{261EB330-E516-E84A-A28C-9C6CA563F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3" name="Oval 133">
            <a:extLst>
              <a:ext uri="{FF2B5EF4-FFF2-40B4-BE49-F238E27FC236}">
                <a16:creationId xmlns:a16="http://schemas.microsoft.com/office/drawing/2014/main" id="{6F18DE50-A60F-554A-B32F-BB8AE924D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76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4" name="Oval 134">
            <a:extLst>
              <a:ext uri="{FF2B5EF4-FFF2-40B4-BE49-F238E27FC236}">
                <a16:creationId xmlns:a16="http://schemas.microsoft.com/office/drawing/2014/main" id="{32E9881C-9BB9-0747-A84C-357FF7C64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9050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5" name="Oval 135">
            <a:extLst>
              <a:ext uri="{FF2B5EF4-FFF2-40B4-BE49-F238E27FC236}">
                <a16:creationId xmlns:a16="http://schemas.microsoft.com/office/drawing/2014/main" id="{6F33C229-0CF9-8B4E-A67C-416732852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2133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6" name="Oval 136">
            <a:extLst>
              <a:ext uri="{FF2B5EF4-FFF2-40B4-BE49-F238E27FC236}">
                <a16:creationId xmlns:a16="http://schemas.microsoft.com/office/drawing/2014/main" id="{7E730216-0AF3-9842-99EA-0A101AA47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7" name="Oval 137">
            <a:extLst>
              <a:ext uri="{FF2B5EF4-FFF2-40B4-BE49-F238E27FC236}">
                <a16:creationId xmlns:a16="http://schemas.microsoft.com/office/drawing/2014/main" id="{B9E12AAE-E219-BF43-AC7F-766DB4A91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828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8" name="Oval 138">
            <a:extLst>
              <a:ext uri="{FF2B5EF4-FFF2-40B4-BE49-F238E27FC236}">
                <a16:creationId xmlns:a16="http://schemas.microsoft.com/office/drawing/2014/main" id="{ABA1BD71-717D-CB44-B297-81CC447E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2057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19" name="Oval 139">
            <a:extLst>
              <a:ext uri="{FF2B5EF4-FFF2-40B4-BE49-F238E27FC236}">
                <a16:creationId xmlns:a16="http://schemas.microsoft.com/office/drawing/2014/main" id="{52891BF9-DEB9-C540-A00E-428BD7889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1752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0" name="Oval 140">
            <a:extLst>
              <a:ext uri="{FF2B5EF4-FFF2-40B4-BE49-F238E27FC236}">
                <a16:creationId xmlns:a16="http://schemas.microsoft.com/office/drawing/2014/main" id="{E2DE345C-2FE4-B844-A0F4-927728F18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1" name="Oval 141">
            <a:extLst>
              <a:ext uri="{FF2B5EF4-FFF2-40B4-BE49-F238E27FC236}">
                <a16:creationId xmlns:a16="http://schemas.microsoft.com/office/drawing/2014/main" id="{5B7F13B3-6662-D545-AFE2-EA156F159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371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2" name="Oval 142">
            <a:extLst>
              <a:ext uri="{FF2B5EF4-FFF2-40B4-BE49-F238E27FC236}">
                <a16:creationId xmlns:a16="http://schemas.microsoft.com/office/drawing/2014/main" id="{03FF3768-E78E-3F4E-9C7D-8EB144EFD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3" name="Oval 143">
            <a:extLst>
              <a:ext uri="{FF2B5EF4-FFF2-40B4-BE49-F238E27FC236}">
                <a16:creationId xmlns:a16="http://schemas.microsoft.com/office/drawing/2014/main" id="{6DCBBC01-1452-6F47-976B-FB0DB6BD8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76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4" name="Oval 144">
            <a:extLst>
              <a:ext uri="{FF2B5EF4-FFF2-40B4-BE49-F238E27FC236}">
                <a16:creationId xmlns:a16="http://schemas.microsoft.com/office/drawing/2014/main" id="{2B95092E-2EA2-BA42-88AD-7EE1D8E92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5" name="Oval 145">
            <a:extLst>
              <a:ext uri="{FF2B5EF4-FFF2-40B4-BE49-F238E27FC236}">
                <a16:creationId xmlns:a16="http://schemas.microsoft.com/office/drawing/2014/main" id="{6E17FED2-AC63-7D40-A283-718292AC3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371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6" name="Oval 146">
            <a:extLst>
              <a:ext uri="{FF2B5EF4-FFF2-40B4-BE49-F238E27FC236}">
                <a16:creationId xmlns:a16="http://schemas.microsoft.com/office/drawing/2014/main" id="{C39763D6-EDDF-904F-890E-754A56006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1600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7" name="Oval 147">
            <a:extLst>
              <a:ext uri="{FF2B5EF4-FFF2-40B4-BE49-F238E27FC236}">
                <a16:creationId xmlns:a16="http://schemas.microsoft.com/office/drawing/2014/main" id="{5FA19893-64B1-F043-843D-063C81086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8" name="Oval 148">
            <a:extLst>
              <a:ext uri="{FF2B5EF4-FFF2-40B4-BE49-F238E27FC236}">
                <a16:creationId xmlns:a16="http://schemas.microsoft.com/office/drawing/2014/main" id="{3C6F81E2-B4E7-0447-84AC-043440183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743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29" name="Oval 149">
            <a:extLst>
              <a:ext uri="{FF2B5EF4-FFF2-40B4-BE49-F238E27FC236}">
                <a16:creationId xmlns:a16="http://schemas.microsoft.com/office/drawing/2014/main" id="{FC02732A-650B-7C4B-9BF6-B72B021D5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209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0" name="Oval 150">
            <a:extLst>
              <a:ext uri="{FF2B5EF4-FFF2-40B4-BE49-F238E27FC236}">
                <a16:creationId xmlns:a16="http://schemas.microsoft.com/office/drawing/2014/main" id="{31349ECD-6D92-E240-A621-4C1DC32BB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384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1" name="Oval 151">
            <a:extLst>
              <a:ext uri="{FF2B5EF4-FFF2-40B4-BE49-F238E27FC236}">
                <a16:creationId xmlns:a16="http://schemas.microsoft.com/office/drawing/2014/main" id="{492E806D-A85B-3C4B-8BFE-EF377CA69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2192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2" name="Rectangle 152">
            <a:extLst>
              <a:ext uri="{FF2B5EF4-FFF2-40B4-BE49-F238E27FC236}">
                <a16:creationId xmlns:a16="http://schemas.microsoft.com/office/drawing/2014/main" id="{9B24909F-581A-BF47-BF43-74AF3B168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762000"/>
            <a:ext cx="1219200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3" name="Rectangle 153">
            <a:extLst>
              <a:ext uri="{FF2B5EF4-FFF2-40B4-BE49-F238E27FC236}">
                <a16:creationId xmlns:a16="http://schemas.microsoft.com/office/drawing/2014/main" id="{CAFCC6FA-FB20-E847-8CDE-9F8E7917D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066800"/>
            <a:ext cx="914400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4" name="Line 154">
            <a:extLst>
              <a:ext uri="{FF2B5EF4-FFF2-40B4-BE49-F238E27FC236}">
                <a16:creationId xmlns:a16="http://schemas.microsoft.com/office/drawing/2014/main" id="{C8BADC28-E46D-CB4E-8473-A5482566A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4290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5" name="Freeform 155">
            <a:extLst>
              <a:ext uri="{FF2B5EF4-FFF2-40B4-BE49-F238E27FC236}">
                <a16:creationId xmlns:a16="http://schemas.microsoft.com/office/drawing/2014/main" id="{AD93FB5F-FF17-4F40-93FD-29E348CF2F91}"/>
              </a:ext>
            </a:extLst>
          </p:cNvPr>
          <p:cNvSpPr>
            <a:spLocks/>
          </p:cNvSpPr>
          <p:nvPr/>
        </p:nvSpPr>
        <p:spPr bwMode="auto">
          <a:xfrm>
            <a:off x="3052764" y="3327400"/>
            <a:ext cx="1557337" cy="109538"/>
          </a:xfrm>
          <a:custGeom>
            <a:avLst/>
            <a:gdLst>
              <a:gd name="T0" fmla="*/ 0 w 981"/>
              <a:gd name="T1" fmla="*/ 67 h 69"/>
              <a:gd name="T2" fmla="*/ 52 w 981"/>
              <a:gd name="T3" fmla="*/ 52 h 69"/>
              <a:gd name="T4" fmla="*/ 59 w 981"/>
              <a:gd name="T5" fmla="*/ 30 h 69"/>
              <a:gd name="T6" fmla="*/ 111 w 981"/>
              <a:gd name="T7" fmla="*/ 15 h 69"/>
              <a:gd name="T8" fmla="*/ 792 w 981"/>
              <a:gd name="T9" fmla="*/ 8 h 69"/>
              <a:gd name="T10" fmla="*/ 926 w 981"/>
              <a:gd name="T11" fmla="*/ 15 h 69"/>
              <a:gd name="T12" fmla="*/ 941 w 981"/>
              <a:gd name="T13" fmla="*/ 67 h 69"/>
              <a:gd name="T14" fmla="*/ 778 w 981"/>
              <a:gd name="T15" fmla="*/ 67 h 69"/>
              <a:gd name="T16" fmla="*/ 0 w 981"/>
              <a:gd name="T17" fmla="*/ 6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81" h="69">
                <a:moveTo>
                  <a:pt x="0" y="67"/>
                </a:moveTo>
                <a:cubicBezTo>
                  <a:pt x="3" y="66"/>
                  <a:pt x="47" y="57"/>
                  <a:pt x="52" y="52"/>
                </a:cubicBezTo>
                <a:cubicBezTo>
                  <a:pt x="57" y="46"/>
                  <a:pt x="54" y="35"/>
                  <a:pt x="59" y="30"/>
                </a:cubicBezTo>
                <a:cubicBezTo>
                  <a:pt x="72" y="17"/>
                  <a:pt x="94" y="20"/>
                  <a:pt x="111" y="15"/>
                </a:cubicBezTo>
                <a:cubicBezTo>
                  <a:pt x="326" y="34"/>
                  <a:pt x="603" y="11"/>
                  <a:pt x="792" y="8"/>
                </a:cubicBezTo>
                <a:cubicBezTo>
                  <a:pt x="839" y="0"/>
                  <a:pt x="879" y="0"/>
                  <a:pt x="926" y="15"/>
                </a:cubicBezTo>
                <a:cubicBezTo>
                  <a:pt x="957" y="36"/>
                  <a:pt x="981" y="40"/>
                  <a:pt x="941" y="67"/>
                </a:cubicBezTo>
                <a:cubicBezTo>
                  <a:pt x="862" y="48"/>
                  <a:pt x="948" y="66"/>
                  <a:pt x="778" y="67"/>
                </a:cubicBezTo>
                <a:cubicBezTo>
                  <a:pt x="519" y="69"/>
                  <a:pt x="259" y="67"/>
                  <a:pt x="0" y="67"/>
                </a:cubicBezTo>
                <a:close/>
              </a:path>
            </a:pathLst>
          </a:cu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6" name="Line 156">
            <a:extLst>
              <a:ext uri="{FF2B5EF4-FFF2-40B4-BE49-F238E27FC236}">
                <a16:creationId xmlns:a16="http://schemas.microsoft.com/office/drawing/2014/main" id="{FA8204A6-D470-5E44-9818-0C5ABD18A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810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5837" name="Freeform 157">
            <a:extLst>
              <a:ext uri="{FF2B5EF4-FFF2-40B4-BE49-F238E27FC236}">
                <a16:creationId xmlns:a16="http://schemas.microsoft.com/office/drawing/2014/main" id="{C2335891-5442-A04B-9285-5A462D95A46B}"/>
              </a:ext>
            </a:extLst>
          </p:cNvPr>
          <p:cNvSpPr>
            <a:spLocks/>
          </p:cNvSpPr>
          <p:nvPr/>
        </p:nvSpPr>
        <p:spPr bwMode="auto">
          <a:xfrm>
            <a:off x="5638800" y="752476"/>
            <a:ext cx="198438" cy="1522413"/>
          </a:xfrm>
          <a:custGeom>
            <a:avLst/>
            <a:gdLst>
              <a:gd name="T0" fmla="*/ 97 w 125"/>
              <a:gd name="T1" fmla="*/ 0 h 959"/>
              <a:gd name="T2" fmla="*/ 82 w 125"/>
              <a:gd name="T3" fmla="*/ 22 h 959"/>
              <a:gd name="T4" fmla="*/ 67 w 125"/>
              <a:gd name="T5" fmla="*/ 67 h 959"/>
              <a:gd name="T6" fmla="*/ 8 w 125"/>
              <a:gd name="T7" fmla="*/ 393 h 959"/>
              <a:gd name="T8" fmla="*/ 0 w 125"/>
              <a:gd name="T9" fmla="*/ 571 h 959"/>
              <a:gd name="T10" fmla="*/ 37 w 125"/>
              <a:gd name="T11" fmla="*/ 859 h 959"/>
              <a:gd name="T12" fmla="*/ 82 w 125"/>
              <a:gd name="T13" fmla="*/ 956 h 959"/>
              <a:gd name="T14" fmla="*/ 89 w 125"/>
              <a:gd name="T15" fmla="*/ 911 h 959"/>
              <a:gd name="T16" fmla="*/ 97 w 125"/>
              <a:gd name="T17" fmla="*/ 874 h 959"/>
              <a:gd name="T18" fmla="*/ 89 w 125"/>
              <a:gd name="T19" fmla="*/ 148 h 959"/>
              <a:gd name="T20" fmla="*/ 97 w 125"/>
              <a:gd name="T21" fmla="*/ 0 h 9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25" h="959">
                <a:moveTo>
                  <a:pt x="97" y="0"/>
                </a:moveTo>
                <a:cubicBezTo>
                  <a:pt x="92" y="7"/>
                  <a:pt x="86" y="14"/>
                  <a:pt x="82" y="22"/>
                </a:cubicBezTo>
                <a:cubicBezTo>
                  <a:pt x="76" y="36"/>
                  <a:pt x="67" y="67"/>
                  <a:pt x="67" y="67"/>
                </a:cubicBezTo>
                <a:cubicBezTo>
                  <a:pt x="59" y="183"/>
                  <a:pt x="41" y="283"/>
                  <a:pt x="8" y="393"/>
                </a:cubicBezTo>
                <a:cubicBezTo>
                  <a:pt x="5" y="452"/>
                  <a:pt x="0" y="512"/>
                  <a:pt x="0" y="571"/>
                </a:cubicBezTo>
                <a:cubicBezTo>
                  <a:pt x="0" y="667"/>
                  <a:pt x="14" y="765"/>
                  <a:pt x="37" y="859"/>
                </a:cubicBezTo>
                <a:cubicBezTo>
                  <a:pt x="45" y="893"/>
                  <a:pt x="54" y="937"/>
                  <a:pt x="82" y="956"/>
                </a:cubicBezTo>
                <a:cubicBezTo>
                  <a:pt x="114" y="906"/>
                  <a:pt x="89" y="959"/>
                  <a:pt x="89" y="911"/>
                </a:cubicBezTo>
                <a:cubicBezTo>
                  <a:pt x="89" y="898"/>
                  <a:pt x="94" y="886"/>
                  <a:pt x="97" y="874"/>
                </a:cubicBezTo>
                <a:cubicBezTo>
                  <a:pt x="100" y="647"/>
                  <a:pt x="125" y="384"/>
                  <a:pt x="89" y="148"/>
                </a:cubicBezTo>
                <a:cubicBezTo>
                  <a:pt x="98" y="30"/>
                  <a:pt x="97" y="79"/>
                  <a:pt x="97" y="0"/>
                </a:cubicBezTo>
                <a:close/>
              </a:path>
            </a:pathLst>
          </a:cu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63B5C-EFD7-C741-A441-60B22C345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B20EE-7F2A-8E49-9BB5-F3EBAD842994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96AAD4-1E1D-634A-B570-AC8FC2282D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DFC6AD-87FB-1F4C-A07F-E750A6718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DA468-CA37-2245-A177-6ED6115BE74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736706" name="Rectangle 2">
            <a:extLst>
              <a:ext uri="{FF2B5EF4-FFF2-40B4-BE49-F238E27FC236}">
                <a16:creationId xmlns:a16="http://schemas.microsoft.com/office/drawing/2014/main" id="{808C9DC6-50FF-C244-B559-BE4F063F5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1" y="304801"/>
            <a:ext cx="6873875" cy="650875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Strength and Weakness of </a:t>
            </a:r>
            <a:r>
              <a:rPr lang="en-US" altLang="en-US" sz="3200" i="1"/>
              <a:t>CLIQUE</a:t>
            </a:r>
            <a:endParaRPr lang="en-US" altLang="en-US" sz="2100" b="1"/>
          </a:p>
        </p:txBody>
      </p:sp>
      <p:sp>
        <p:nvSpPr>
          <p:cNvPr id="1736707" name="Rectangle 3">
            <a:extLst>
              <a:ext uri="{FF2B5EF4-FFF2-40B4-BE49-F238E27FC236}">
                <a16:creationId xmlns:a16="http://schemas.microsoft.com/office/drawing/2014/main" id="{AC90B8EA-7B96-6649-BE7B-2DFEF16D6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458200" cy="4953000"/>
          </a:xfrm>
        </p:spPr>
        <p:txBody>
          <a:bodyPr/>
          <a:lstStyle/>
          <a:p>
            <a:r>
              <a:rPr lang="en-US" altLang="en-US" sz="2400" u="sng"/>
              <a:t>Strength</a:t>
            </a:r>
            <a:r>
              <a:rPr lang="en-US" altLang="en-US" sz="2400"/>
              <a:t> </a:t>
            </a:r>
          </a:p>
          <a:p>
            <a:pPr lvl="1"/>
            <a:r>
              <a:rPr lang="en-US" altLang="en-US" sz="2400" i="1" u="sng"/>
              <a:t>automatically</a:t>
            </a:r>
            <a:r>
              <a:rPr lang="en-US" altLang="en-US" sz="2400" u="sng"/>
              <a:t> finds subspaces of the</a:t>
            </a:r>
            <a:r>
              <a:rPr lang="en-US" altLang="en-US" sz="2400"/>
              <a:t> </a:t>
            </a:r>
            <a:r>
              <a:rPr lang="en-US" altLang="en-US" sz="2400" u="sng"/>
              <a:t>highest dimensionality</a:t>
            </a:r>
            <a:r>
              <a:rPr lang="en-US" altLang="en-US" sz="2400"/>
              <a:t> such that high density clusters exist in those subspaces</a:t>
            </a:r>
          </a:p>
          <a:p>
            <a:pPr lvl="1"/>
            <a:r>
              <a:rPr lang="en-US" altLang="en-US" sz="2400" i="1"/>
              <a:t>insensitive</a:t>
            </a:r>
            <a:r>
              <a:rPr lang="en-US" altLang="en-US" sz="2400"/>
              <a:t> to the order of records in input and does not presume some canonical data distribution</a:t>
            </a:r>
          </a:p>
          <a:p>
            <a:pPr lvl="1"/>
            <a:r>
              <a:rPr lang="en-US" altLang="en-US" sz="2400"/>
              <a:t>scales</a:t>
            </a:r>
            <a:r>
              <a:rPr lang="en-US" altLang="en-US" sz="2400" i="1"/>
              <a:t> linearly</a:t>
            </a:r>
            <a:r>
              <a:rPr lang="en-US" altLang="en-US" sz="2400"/>
              <a:t> with the size of input and has good scalability as the number of dimensions in the data increases</a:t>
            </a:r>
          </a:p>
          <a:p>
            <a:r>
              <a:rPr lang="en-US" altLang="en-US" sz="2400" u="sng"/>
              <a:t>Weakness</a:t>
            </a:r>
            <a:endParaRPr lang="en-US" altLang="en-US" sz="2400"/>
          </a:p>
          <a:p>
            <a:pPr lvl="1"/>
            <a:r>
              <a:rPr lang="en-US" altLang="en-US" sz="2400"/>
              <a:t>The accuracy of the clustering result may be degraded at the expense of simplicity of the method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9598CA-841D-C74A-A7BC-BCBAA346E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5B7E6-F247-C94A-BC37-4FB13A480A3D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FC17B4-AF06-334A-9D64-BE2537040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1F7D11-E545-454F-B4A3-77D677C8D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CF9026-C9F3-944A-9843-370E371EF02C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714178" name="Rectangle 2">
            <a:extLst>
              <a:ext uri="{FF2B5EF4-FFF2-40B4-BE49-F238E27FC236}">
                <a16:creationId xmlns:a16="http://schemas.microsoft.com/office/drawing/2014/main" id="{222D581B-00F0-994B-989F-0EB8B3074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534400" cy="609600"/>
          </a:xfrm>
        </p:spPr>
        <p:txBody>
          <a:bodyPr/>
          <a:lstStyle/>
          <a:p>
            <a:r>
              <a:rPr lang="en-US" altLang="en-US"/>
              <a:t>Frequent Pattern-Based Approach</a:t>
            </a:r>
          </a:p>
        </p:txBody>
      </p:sp>
      <p:sp>
        <p:nvSpPr>
          <p:cNvPr id="1714179" name="Rectangle 3">
            <a:extLst>
              <a:ext uri="{FF2B5EF4-FFF2-40B4-BE49-F238E27FC236}">
                <a16:creationId xmlns:a16="http://schemas.microsoft.com/office/drawing/2014/main" id="{395C90FB-DBC8-9446-B491-C3F1E9AF0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sz="2000"/>
              <a:t>Clustering high-dimensional space (e.g., clustering text documents, microarray data)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Projected subspace-clustering: which dimensions to be projected on?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CLIQUE, ProClus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Feature extraction: costly and may not be effective?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Using frequent patterns as “features”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“Frequent” are inherent features</a:t>
            </a:r>
          </a:p>
          <a:p>
            <a:pPr lvl="2">
              <a:lnSpc>
                <a:spcPct val="120000"/>
              </a:lnSpc>
            </a:pPr>
            <a:r>
              <a:rPr lang="en-US" altLang="en-US" sz="1800"/>
              <a:t>Mining freq. patterns may not be so expensive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Typical methods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Frequent-term-based document clustering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Clustering by pattern similarity in micro-array data (pClustering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2EA15BA-7AC5-6F4C-9DCB-BC0AB0AFFE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11FE-2C32-E24D-B7C6-407D4B84EF47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C39B46C-9CF0-9148-801F-32E1D08A5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C813247-408D-8544-BFB8-8D8A58D2C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03B37-2044-AA4E-8C25-A1D704E760C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715202" name="Rectangle 2">
            <a:extLst>
              <a:ext uri="{FF2B5EF4-FFF2-40B4-BE49-F238E27FC236}">
                <a16:creationId xmlns:a16="http://schemas.microsoft.com/office/drawing/2014/main" id="{D3D2F0C1-B490-B444-9360-0E2F28975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5344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ustering by Pattern Similarity (</a:t>
            </a:r>
            <a:r>
              <a:rPr lang="en-US" altLang="en-US" sz="3200" i="1"/>
              <a:t>p-</a:t>
            </a:r>
            <a:r>
              <a:rPr lang="en-US" altLang="en-US" sz="3200"/>
              <a:t>Clustering)</a:t>
            </a:r>
          </a:p>
        </p:txBody>
      </p:sp>
      <p:sp>
        <p:nvSpPr>
          <p:cNvPr id="1715203" name="Rectangle 3">
            <a:extLst>
              <a:ext uri="{FF2B5EF4-FFF2-40B4-BE49-F238E27FC236}">
                <a16:creationId xmlns:a16="http://schemas.microsoft.com/office/drawing/2014/main" id="{6B6819C9-0C2C-2148-9C76-54E2ACF98D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5029200" cy="25146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100"/>
              <a:t>Right:  The micro-array “raw” data shows 3 genes and their values in a multi-dimensional space</a:t>
            </a:r>
          </a:p>
          <a:p>
            <a:pPr lvl="1">
              <a:lnSpc>
                <a:spcPct val="120000"/>
              </a:lnSpc>
            </a:pPr>
            <a:r>
              <a:rPr lang="en-US" altLang="en-US" sz="2100"/>
              <a:t>Difficult to find their patterns</a:t>
            </a:r>
          </a:p>
          <a:p>
            <a:pPr>
              <a:lnSpc>
                <a:spcPct val="120000"/>
              </a:lnSpc>
            </a:pPr>
            <a:r>
              <a:rPr lang="en-US" altLang="en-US" sz="2100"/>
              <a:t>Bottom: Some subsets of dimensions form nice </a:t>
            </a:r>
            <a:r>
              <a:rPr lang="en-US" altLang="en-US" sz="2100">
                <a:solidFill>
                  <a:schemeClr val="hlink"/>
                </a:solidFill>
              </a:rPr>
              <a:t>shift</a:t>
            </a:r>
            <a:r>
              <a:rPr lang="en-US" altLang="en-US" sz="2100"/>
              <a:t> and </a:t>
            </a:r>
            <a:r>
              <a:rPr lang="en-US" altLang="en-US" sz="2100">
                <a:solidFill>
                  <a:schemeClr val="hlink"/>
                </a:solidFill>
              </a:rPr>
              <a:t>scaling</a:t>
            </a:r>
            <a:r>
              <a:rPr lang="en-US" altLang="en-US" sz="2100"/>
              <a:t> patterns</a:t>
            </a:r>
          </a:p>
        </p:txBody>
      </p:sp>
      <p:pic>
        <p:nvPicPr>
          <p:cNvPr id="1715205" name="Picture 5">
            <a:extLst>
              <a:ext uri="{FF2B5EF4-FFF2-40B4-BE49-F238E27FC236}">
                <a16:creationId xmlns:a16="http://schemas.microsoft.com/office/drawing/2014/main" id="{950B8D8E-7A3B-324E-AC7F-6CF9F19EED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26" y="1144588"/>
            <a:ext cx="3762375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5206" name="Picture 6">
            <a:extLst>
              <a:ext uri="{FF2B5EF4-FFF2-40B4-BE49-F238E27FC236}">
                <a16:creationId xmlns:a16="http://schemas.microsoft.com/office/drawing/2014/main" id="{F8A4C2DF-3E93-C646-A868-676811C8DD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950" y="3962401"/>
            <a:ext cx="3829050" cy="285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5207" name="Picture 7">
            <a:extLst>
              <a:ext uri="{FF2B5EF4-FFF2-40B4-BE49-F238E27FC236}">
                <a16:creationId xmlns:a16="http://schemas.microsoft.com/office/drawing/2014/main" id="{45FFDC56-EA1E-FD42-8FD9-8CEDF66FAE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957638"/>
            <a:ext cx="3810000" cy="282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8EC534EF-A39B-F746-BC6A-B096D9858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A353A-092B-7445-A144-96FAD93B7733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10" name="Footer Placeholder 6">
            <a:extLst>
              <a:ext uri="{FF2B5EF4-FFF2-40B4-BE49-F238E27FC236}">
                <a16:creationId xmlns:a16="http://schemas.microsoft.com/office/drawing/2014/main" id="{CD5BE9D8-EEFD-AD45-AB78-BC12551F3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1" name="Slide Number Placeholder 7">
            <a:extLst>
              <a:ext uri="{FF2B5EF4-FFF2-40B4-BE49-F238E27FC236}">
                <a16:creationId xmlns:a16="http://schemas.microsoft.com/office/drawing/2014/main" id="{64C3BED0-CA9C-C44F-9E44-B1E580D61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9501E-741D-1543-ABB6-9A62571912EE}" type="slidenum">
              <a:rPr lang="en-US" altLang="en-US"/>
              <a:pPr/>
              <a:t>46</a:t>
            </a:fld>
            <a:endParaRPr lang="en-US" altLang="en-US"/>
          </a:p>
        </p:txBody>
      </p:sp>
      <p:pic>
        <p:nvPicPr>
          <p:cNvPr id="1718276" name="Picture 4">
            <a:extLst>
              <a:ext uri="{FF2B5EF4-FFF2-40B4-BE49-F238E27FC236}">
                <a16:creationId xmlns:a16="http://schemas.microsoft.com/office/drawing/2014/main" id="{9EB9AD1B-FA09-C74D-9830-157E1443D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"/>
            <a:ext cx="2971800" cy="221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18274" name="Rectangle 2">
            <a:extLst>
              <a:ext uri="{FF2B5EF4-FFF2-40B4-BE49-F238E27FC236}">
                <a16:creationId xmlns:a16="http://schemas.microsoft.com/office/drawing/2014/main" id="{E95A6FA8-ED72-F347-A859-F9B5004EF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7793038" cy="609600"/>
          </a:xfrm>
        </p:spPr>
        <p:txBody>
          <a:bodyPr/>
          <a:lstStyle/>
          <a:p>
            <a:r>
              <a:rPr lang="en-US" altLang="en-US"/>
              <a:t>Why </a:t>
            </a:r>
            <a:r>
              <a:rPr lang="en-US" altLang="en-US" i="1"/>
              <a:t>p-</a:t>
            </a:r>
            <a:r>
              <a:rPr lang="en-US" altLang="en-US"/>
              <a:t>Clustering?</a:t>
            </a:r>
          </a:p>
        </p:txBody>
      </p:sp>
      <p:sp>
        <p:nvSpPr>
          <p:cNvPr id="1718275" name="Rectangle 3">
            <a:extLst>
              <a:ext uri="{FF2B5EF4-FFF2-40B4-BE49-F238E27FC236}">
                <a16:creationId xmlns:a16="http://schemas.microsoft.com/office/drawing/2014/main" id="{B436F38D-B1BA-3241-A4CC-A81DD6D504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371600"/>
            <a:ext cx="8458200" cy="5105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/>
              <a:t>Microarray data analysis may need to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Clustering on thousands of dimensions (attributes)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Discovery of both </a:t>
            </a:r>
            <a:r>
              <a:rPr lang="en-US" altLang="en-US" sz="1800">
                <a:solidFill>
                  <a:schemeClr val="hlink"/>
                </a:solidFill>
              </a:rPr>
              <a:t>shift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chemeClr val="hlink"/>
                </a:solidFill>
              </a:rPr>
              <a:t>scaling</a:t>
            </a:r>
            <a:r>
              <a:rPr lang="en-US" altLang="en-US" sz="1800"/>
              <a:t> pattern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lustering with Euclidean distance measure? </a:t>
            </a:r>
            <a:r>
              <a:rPr lang="en-US" altLang="en-US">
                <a:cs typeface="Tahoma" panose="020B0604030504040204" pitchFamily="34" charset="0"/>
              </a:rPr>
              <a:t>— </a:t>
            </a:r>
            <a:r>
              <a:rPr lang="en-US" altLang="en-US"/>
              <a:t>cannot find shift patterns 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lustering on derived attribute A</a:t>
            </a:r>
            <a:r>
              <a:rPr lang="en-US" altLang="en-US" baseline="-25000"/>
              <a:t>ij</a:t>
            </a:r>
            <a:r>
              <a:rPr lang="en-US" altLang="en-US"/>
              <a:t> = a</a:t>
            </a:r>
            <a:r>
              <a:rPr lang="en-US" altLang="en-US" baseline="-25000"/>
              <a:t>i</a:t>
            </a:r>
            <a:r>
              <a:rPr lang="en-US" altLang="en-US"/>
              <a:t> – a</a:t>
            </a:r>
            <a:r>
              <a:rPr lang="en-US" altLang="en-US" baseline="-25000"/>
              <a:t>j</a:t>
            </a:r>
            <a:r>
              <a:rPr lang="en-US" altLang="en-US"/>
              <a:t>? </a:t>
            </a:r>
            <a:r>
              <a:rPr lang="en-US" altLang="en-US">
                <a:cs typeface="Tahoma" panose="020B0604030504040204" pitchFamily="34" charset="0"/>
              </a:rPr>
              <a:t>— i</a:t>
            </a:r>
            <a:r>
              <a:rPr lang="en-US" altLang="en-US"/>
              <a:t>ntroduces </a:t>
            </a:r>
            <a:r>
              <a:rPr lang="en-US" altLang="en-US" sz="1600">
                <a:solidFill>
                  <a:schemeClr val="hlink"/>
                </a:solidFill>
              </a:rPr>
              <a:t>N(N-1)</a:t>
            </a:r>
            <a:r>
              <a:rPr lang="en-US" altLang="en-US"/>
              <a:t> dimension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Bi-cluster using transformed mean-squared residue score matrix (I, J)</a:t>
            </a:r>
          </a:p>
          <a:p>
            <a:pPr>
              <a:lnSpc>
                <a:spcPct val="120000"/>
              </a:lnSpc>
            </a:pPr>
            <a:endParaRPr lang="en-US" altLang="en-US"/>
          </a:p>
          <a:p>
            <a:pPr lvl="1">
              <a:lnSpc>
                <a:spcPct val="120000"/>
              </a:lnSpc>
            </a:pPr>
            <a:endParaRPr lang="en-US" altLang="en-US" sz="1800"/>
          </a:p>
          <a:p>
            <a:pPr lvl="1">
              <a:lnSpc>
                <a:spcPct val="120000"/>
              </a:lnSpc>
            </a:pPr>
            <a:r>
              <a:rPr lang="en-US" altLang="en-US" sz="1800"/>
              <a:t>Where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A submatrix is a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-cluster if H(I, J) ≤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 for some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 &gt; 0</a:t>
            </a:r>
          </a:p>
          <a:p>
            <a:pPr>
              <a:lnSpc>
                <a:spcPct val="120000"/>
              </a:lnSpc>
            </a:pPr>
            <a:r>
              <a:rPr lang="en-US" altLang="en-US"/>
              <a:t>Problems with bi-cluster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No downward closure property,</a:t>
            </a:r>
          </a:p>
          <a:p>
            <a:pPr lvl="1">
              <a:lnSpc>
                <a:spcPct val="120000"/>
              </a:lnSpc>
            </a:pPr>
            <a:r>
              <a:rPr lang="en-US" altLang="en-US" sz="1800"/>
              <a:t>Due to averaging, it may contain outliers but still within </a:t>
            </a:r>
            <a:r>
              <a:rPr lang="el-GR" altLang="en-US" sz="1800">
                <a:cs typeface="Tahoma" panose="020B0604030504040204" pitchFamily="34" charset="0"/>
              </a:rPr>
              <a:t>δ</a:t>
            </a:r>
            <a:r>
              <a:rPr lang="en-US" altLang="en-US" sz="1800">
                <a:cs typeface="Tahoma" panose="020B0604030504040204" pitchFamily="34" charset="0"/>
              </a:rPr>
              <a:t>-threshold</a:t>
            </a:r>
          </a:p>
        </p:txBody>
      </p:sp>
      <p:graphicFrame>
        <p:nvGraphicFramePr>
          <p:cNvPr id="1718278" name="Object 6">
            <a:extLst>
              <a:ext uri="{FF2B5EF4-FFF2-40B4-BE49-F238E27FC236}">
                <a16:creationId xmlns:a16="http://schemas.microsoft.com/office/drawing/2014/main" id="{74502229-BE5A-3F41-8532-DFEAB877695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657600" y="4191001"/>
          <a:ext cx="16002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911300" imgH="12877800" progId="Equation.3">
                  <p:embed/>
                </p:oleObj>
              </mc:Choice>
              <mc:Fallback>
                <p:oleObj name="Equation" r:id="rId3" imgW="26911300" imgH="12877800" progId="Equation.3">
                  <p:embed/>
                  <p:pic>
                    <p:nvPicPr>
                      <p:cNvPr id="1718278" name="Object 6">
                        <a:extLst>
                          <a:ext uri="{FF2B5EF4-FFF2-40B4-BE49-F238E27FC236}">
                            <a16:creationId xmlns:a16="http://schemas.microsoft.com/office/drawing/2014/main" id="{74502229-BE5A-3F41-8532-DFEAB87769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91001"/>
                        <a:ext cx="16002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8277" name="Picture 5">
            <a:extLst>
              <a:ext uri="{FF2B5EF4-FFF2-40B4-BE49-F238E27FC236}">
                <a16:creationId xmlns:a16="http://schemas.microsoft.com/office/drawing/2014/main" id="{B8941EFA-90F1-744D-83F1-BD4284CD3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733800"/>
            <a:ext cx="4876800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18283" name="Object 11">
            <a:extLst>
              <a:ext uri="{FF2B5EF4-FFF2-40B4-BE49-F238E27FC236}">
                <a16:creationId xmlns:a16="http://schemas.microsoft.com/office/drawing/2014/main" id="{24D7443E-08D3-1840-BA9B-529529DD1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4191000"/>
          <a:ext cx="1447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450800" imgH="12293600" progId="Equation.3">
                  <p:embed/>
                </p:oleObj>
              </mc:Choice>
              <mc:Fallback>
                <p:oleObj name="Equation" r:id="rId6" imgW="25450800" imgH="12293600" progId="Equation.3">
                  <p:embed/>
                  <p:pic>
                    <p:nvPicPr>
                      <p:cNvPr id="1718283" name="Object 11">
                        <a:extLst>
                          <a:ext uri="{FF2B5EF4-FFF2-40B4-BE49-F238E27FC236}">
                            <a16:creationId xmlns:a16="http://schemas.microsoft.com/office/drawing/2014/main" id="{24D7443E-08D3-1840-BA9B-529529DD1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91000"/>
                        <a:ext cx="14478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8284" name="Object 12">
            <a:extLst>
              <a:ext uri="{FF2B5EF4-FFF2-40B4-BE49-F238E27FC236}">
                <a16:creationId xmlns:a16="http://schemas.microsoft.com/office/drawing/2014/main" id="{73583D1D-EC6A-2549-B3DB-CFBF90098E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4267200"/>
          <a:ext cx="19050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9789100" imgH="12877800" progId="Equation.3">
                  <p:embed/>
                </p:oleObj>
              </mc:Choice>
              <mc:Fallback>
                <p:oleObj name="Equation" r:id="rId8" imgW="39789100" imgH="12877800" progId="Equation.3">
                  <p:embed/>
                  <p:pic>
                    <p:nvPicPr>
                      <p:cNvPr id="1718284" name="Object 12">
                        <a:extLst>
                          <a:ext uri="{FF2B5EF4-FFF2-40B4-BE49-F238E27FC236}">
                            <a16:creationId xmlns:a16="http://schemas.microsoft.com/office/drawing/2014/main" id="{73583D1D-EC6A-2549-B3DB-CFBF90098E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9050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EFDCF7B-E96D-284D-81F9-4CC47A3FB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66C09-1BD4-F642-B5D0-E9DAC82362B1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EA9A51C1-473E-5042-B40F-47650D52D6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0" name="Slide Number Placeholder 7">
            <a:extLst>
              <a:ext uri="{FF2B5EF4-FFF2-40B4-BE49-F238E27FC236}">
                <a16:creationId xmlns:a16="http://schemas.microsoft.com/office/drawing/2014/main" id="{54FC44A0-00CE-394C-B747-B09731CB0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16A888-77EF-1B4B-A1E4-B303CF76527A}" type="slidenum">
              <a:rPr lang="en-US" altLang="en-US"/>
              <a:pPr/>
              <a:t>47</a:t>
            </a:fld>
            <a:endParaRPr lang="en-US" altLang="en-US"/>
          </a:p>
        </p:txBody>
      </p:sp>
      <p:pic>
        <p:nvPicPr>
          <p:cNvPr id="1719306" name="Picture 10">
            <a:extLst>
              <a:ext uri="{FF2B5EF4-FFF2-40B4-BE49-F238E27FC236}">
                <a16:creationId xmlns:a16="http://schemas.microsoft.com/office/drawing/2014/main" id="{DBE4C9EF-A808-C641-9011-CE99B0891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0"/>
            <a:ext cx="2133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9300" name="Picture 4">
            <a:extLst>
              <a:ext uri="{FF2B5EF4-FFF2-40B4-BE49-F238E27FC236}">
                <a16:creationId xmlns:a16="http://schemas.microsoft.com/office/drawing/2014/main" id="{D0A6532D-9E5A-3F4F-8DE7-C75CE5FE0B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22098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19298" name="Rectangle 2">
            <a:extLst>
              <a:ext uri="{FF2B5EF4-FFF2-40B4-BE49-F238E27FC236}">
                <a16:creationId xmlns:a16="http://schemas.microsoft.com/office/drawing/2014/main" id="{573DB930-5CE0-1841-AA65-6A095A5D02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6200" y="228600"/>
            <a:ext cx="44196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 i="1"/>
              <a:t>p-</a:t>
            </a:r>
            <a:r>
              <a:rPr lang="en-US" altLang="en-US" sz="3200"/>
              <a:t>Clustering: Clustering by Pattern Similarity</a:t>
            </a:r>
          </a:p>
        </p:txBody>
      </p:sp>
      <p:sp>
        <p:nvSpPr>
          <p:cNvPr id="1719299" name="Rectangle 3">
            <a:extLst>
              <a:ext uri="{FF2B5EF4-FFF2-40B4-BE49-F238E27FC236}">
                <a16:creationId xmlns:a16="http://schemas.microsoft.com/office/drawing/2014/main" id="{A69294DD-0E83-E24B-9885-457933B8C4E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524000"/>
            <a:ext cx="8458200" cy="51054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/>
              <a:t>Given object x, y in O and features a, b in T, pCluster is a 2 by 2 matrix</a:t>
            </a:r>
          </a:p>
          <a:p>
            <a:pPr>
              <a:lnSpc>
                <a:spcPct val="120000"/>
              </a:lnSpc>
            </a:pPr>
            <a:endParaRPr lang="en-US" altLang="en-US" sz="2000"/>
          </a:p>
          <a:p>
            <a:pPr>
              <a:lnSpc>
                <a:spcPct val="120000"/>
              </a:lnSpc>
            </a:pPr>
            <a:r>
              <a:rPr lang="en-US" altLang="en-US" sz="2000"/>
              <a:t>A pair </a:t>
            </a:r>
            <a:r>
              <a:rPr lang="en-US" altLang="en-US" sz="2000">
                <a:cs typeface="Tahoma" panose="020B0604030504040204" pitchFamily="34" charset="0"/>
              </a:rPr>
              <a:t>(O, T) </a:t>
            </a:r>
            <a:r>
              <a:rPr lang="en-US" altLang="en-US" sz="2000"/>
              <a:t>is in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-pCluster if for any 2 by 2 matrix X in (O, T), pScore(X) ≤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 for some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 &gt; 0 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Properties of </a:t>
            </a:r>
            <a:r>
              <a:rPr lang="el-GR" altLang="en-US" sz="2000">
                <a:cs typeface="Tahoma" panose="020B0604030504040204" pitchFamily="34" charset="0"/>
              </a:rPr>
              <a:t>δ</a:t>
            </a:r>
            <a:r>
              <a:rPr lang="en-US" altLang="en-US" sz="2000">
                <a:cs typeface="Tahoma" panose="020B0604030504040204" pitchFamily="34" charset="0"/>
              </a:rPr>
              <a:t>-pCluster 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Downward closure</a:t>
            </a:r>
          </a:p>
          <a:p>
            <a:pPr lvl="1">
              <a:lnSpc>
                <a:spcPct val="120000"/>
              </a:lnSpc>
            </a:pPr>
            <a:r>
              <a:rPr lang="en-US" altLang="en-US" sz="2000"/>
              <a:t>Clusters are more homogeneous than bi-cluster (thus the name: pair-wise Cluster)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Pattern-growth algorithm has been developed for efficient mining </a:t>
            </a:r>
          </a:p>
          <a:p>
            <a:pPr>
              <a:lnSpc>
                <a:spcPct val="120000"/>
              </a:lnSpc>
            </a:pPr>
            <a:r>
              <a:rPr lang="en-US" altLang="en-US" sz="2000"/>
              <a:t>For scaling patterns, one can observe, taking logarithmic on            will lead to the pScore form</a:t>
            </a:r>
          </a:p>
          <a:p>
            <a:pPr>
              <a:lnSpc>
                <a:spcPct val="120000"/>
              </a:lnSpc>
            </a:pPr>
            <a:endParaRPr lang="en-US" altLang="en-US" sz="2000"/>
          </a:p>
        </p:txBody>
      </p:sp>
      <p:graphicFrame>
        <p:nvGraphicFramePr>
          <p:cNvPr id="1719302" name="Object 6">
            <a:extLst>
              <a:ext uri="{FF2B5EF4-FFF2-40B4-BE49-F238E27FC236}">
                <a16:creationId xmlns:a16="http://schemas.microsoft.com/office/drawing/2014/main" id="{5E589B6A-B147-5445-92B4-B1C5FE1E4B6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86200" y="2003426"/>
          <a:ext cx="41910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2903100" imgH="11112500" progId="Equation.3">
                  <p:embed/>
                </p:oleObj>
              </mc:Choice>
              <mc:Fallback>
                <p:oleObj name="Equation" r:id="rId4" imgW="62903100" imgH="11112500" progId="Equation.3">
                  <p:embed/>
                  <p:pic>
                    <p:nvPicPr>
                      <p:cNvPr id="1719302" name="Object 6">
                        <a:extLst>
                          <a:ext uri="{FF2B5EF4-FFF2-40B4-BE49-F238E27FC236}">
                            <a16:creationId xmlns:a16="http://schemas.microsoft.com/office/drawing/2014/main" id="{5E589B6A-B147-5445-92B4-B1C5FE1E4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003426"/>
                        <a:ext cx="41910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9304" name="Object 8">
            <a:extLst>
              <a:ext uri="{FF2B5EF4-FFF2-40B4-BE49-F238E27FC236}">
                <a16:creationId xmlns:a16="http://schemas.microsoft.com/office/drawing/2014/main" id="{22781095-F881-E047-923E-F29C1974884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067800" y="5568950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427700" imgH="10820400" progId="Equation.3">
                  <p:embed/>
                </p:oleObj>
              </mc:Choice>
              <mc:Fallback>
                <p:oleObj name="Equation" r:id="rId6" imgW="18427700" imgH="10820400" progId="Equation.3">
                  <p:embed/>
                  <p:pic>
                    <p:nvPicPr>
                      <p:cNvPr id="1719304" name="Object 8">
                        <a:extLst>
                          <a:ext uri="{FF2B5EF4-FFF2-40B4-BE49-F238E27FC236}">
                            <a16:creationId xmlns:a16="http://schemas.microsoft.com/office/drawing/2014/main" id="{22781095-F881-E047-923E-F29C197488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7800" y="5568950"/>
                        <a:ext cx="16764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92A2037-AF2E-3D4E-A7B3-8C0A13A19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B828D-DDE5-514C-9EB2-5AC564F43AE5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6FFEAD2-263F-4044-B4A4-C2DDEAB95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F615053-8C03-0D43-BB28-9143397B98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687C-DD97-F04F-A7BA-59738FDA7AC2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678338" name="Rectangle 2">
            <a:extLst>
              <a:ext uri="{FF2B5EF4-FFF2-40B4-BE49-F238E27FC236}">
                <a16:creationId xmlns:a16="http://schemas.microsoft.com/office/drawing/2014/main" id="{8D71470F-4F37-A946-A688-A5E428FC8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1524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6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678339" name="Rectangle 3">
            <a:extLst>
              <a:ext uri="{FF2B5EF4-FFF2-40B4-BE49-F238E27FC236}">
                <a16:creationId xmlns:a16="http://schemas.microsoft.com/office/drawing/2014/main" id="{489EB802-8BCE-C942-86D2-D5C905F09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What is Cluster Analysis?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Types of Data in Clust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A Categorization of Major Cluster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Outli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Summary </a:t>
            </a:r>
          </a:p>
        </p:txBody>
      </p:sp>
      <p:sp>
        <p:nvSpPr>
          <p:cNvPr id="1678340" name="AutoShape 4">
            <a:extLst>
              <a:ext uri="{FF2B5EF4-FFF2-40B4-BE49-F238E27FC236}">
                <a16:creationId xmlns:a16="http://schemas.microsoft.com/office/drawing/2014/main" id="{E6F064E1-610D-394A-9E99-66FEB188CA55}"/>
              </a:ext>
            </a:extLst>
          </p:cNvPr>
          <p:cNvSpPr>
            <a:spLocks noChangeArrowheads="1"/>
          </p:cNvSpPr>
          <p:nvPr/>
        </p:nvSpPr>
        <p:spPr bwMode="auto">
          <a:xfrm rot="1031375">
            <a:off x="5638800" y="5562600"/>
            <a:ext cx="609600" cy="152400"/>
          </a:xfrm>
          <a:prstGeom prst="lef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Date Placeholder 3">
            <a:extLst>
              <a:ext uri="{FF2B5EF4-FFF2-40B4-BE49-F238E27FC236}">
                <a16:creationId xmlns:a16="http://schemas.microsoft.com/office/drawing/2014/main" id="{F31EC07C-1DD4-5646-A319-9E73AFBF98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B5F4E-0104-2C49-86EA-0759E0A15E42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207" name="Footer Placeholder 4">
            <a:extLst>
              <a:ext uri="{FF2B5EF4-FFF2-40B4-BE49-F238E27FC236}">
                <a16:creationId xmlns:a16="http://schemas.microsoft.com/office/drawing/2014/main" id="{95BBF34F-B0E0-5147-977B-235AF2EEE1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208" name="Slide Number Placeholder 5">
            <a:extLst>
              <a:ext uri="{FF2B5EF4-FFF2-40B4-BE49-F238E27FC236}">
                <a16:creationId xmlns:a16="http://schemas.microsoft.com/office/drawing/2014/main" id="{60CD386A-6CEF-D44A-A63D-CB8747AC8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3EBAE-7F1A-7948-8AFF-73FE4CC5403E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712130" name="Rectangle 2">
            <a:extLst>
              <a:ext uri="{FF2B5EF4-FFF2-40B4-BE49-F238E27FC236}">
                <a16:creationId xmlns:a16="http://schemas.microsoft.com/office/drawing/2014/main" id="{C3258E2E-0D37-5E45-8DA0-F977467EF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Why Constraint-Based Cluster Analysis?</a:t>
            </a:r>
          </a:p>
        </p:txBody>
      </p:sp>
      <p:sp>
        <p:nvSpPr>
          <p:cNvPr id="1712131" name="Rectangle 3">
            <a:extLst>
              <a:ext uri="{FF2B5EF4-FFF2-40B4-BE49-F238E27FC236}">
                <a16:creationId xmlns:a16="http://schemas.microsoft.com/office/drawing/2014/main" id="{63641A44-767B-C54C-8D18-0AA3FEEACC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371600"/>
            <a:ext cx="8696325" cy="121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SzPct val="80000"/>
            </a:pPr>
            <a:r>
              <a:rPr lang="en-US" altLang="en-US" sz="2400"/>
              <a:t>Need user feedback: Users know their applications the best</a:t>
            </a:r>
          </a:p>
          <a:p>
            <a:pPr>
              <a:lnSpc>
                <a:spcPct val="90000"/>
              </a:lnSpc>
              <a:buSzPct val="80000"/>
            </a:pPr>
            <a:r>
              <a:rPr lang="en-US" altLang="en-US" sz="2400"/>
              <a:t>Less parameters but more user-desired constraints, e.g., an ATM allocation problem: obstacle &amp; desired clusters</a:t>
            </a:r>
          </a:p>
        </p:txBody>
      </p:sp>
      <p:grpSp>
        <p:nvGrpSpPr>
          <p:cNvPr id="1712132" name="Group 4">
            <a:extLst>
              <a:ext uri="{FF2B5EF4-FFF2-40B4-BE49-F238E27FC236}">
                <a16:creationId xmlns:a16="http://schemas.microsoft.com/office/drawing/2014/main" id="{A1B334A8-1DF9-624E-9B45-54EA6F1E67B0}"/>
              </a:ext>
            </a:extLst>
          </p:cNvPr>
          <p:cNvGrpSpPr>
            <a:grpSpLocks/>
          </p:cNvGrpSpPr>
          <p:nvPr/>
        </p:nvGrpSpPr>
        <p:grpSpPr bwMode="auto">
          <a:xfrm>
            <a:off x="1905001" y="2590800"/>
            <a:ext cx="8328025" cy="3989388"/>
            <a:chOff x="240" y="1714"/>
            <a:chExt cx="5246" cy="2513"/>
          </a:xfrm>
        </p:grpSpPr>
        <p:sp>
          <p:nvSpPr>
            <p:cNvPr id="1712133" name="Rectangle 5">
              <a:extLst>
                <a:ext uri="{FF2B5EF4-FFF2-40B4-BE49-F238E27FC236}">
                  <a16:creationId xmlns:a16="http://schemas.microsoft.com/office/drawing/2014/main" id="{A89E3B49-BE59-0742-B871-49379FA33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728"/>
              <a:ext cx="5232" cy="24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4" name="Line 6">
              <a:extLst>
                <a:ext uri="{FF2B5EF4-FFF2-40B4-BE49-F238E27FC236}">
                  <a16:creationId xmlns:a16="http://schemas.microsoft.com/office/drawing/2014/main" id="{791C448D-F76D-5F4E-BA82-99939A695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" y="1752"/>
              <a:ext cx="2683" cy="931"/>
            </a:xfrm>
            <a:prstGeom prst="line">
              <a:avLst/>
            </a:prstGeom>
            <a:noFill/>
            <a:ln w="889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5" name="Oval 7">
              <a:extLst>
                <a:ext uri="{FF2B5EF4-FFF2-40B4-BE49-F238E27FC236}">
                  <a16:creationId xmlns:a16="http://schemas.microsoft.com/office/drawing/2014/main" id="{A64AE0D8-3114-AE4E-A6BC-F1A395427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" y="19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6" name="Oval 8">
              <a:extLst>
                <a:ext uri="{FF2B5EF4-FFF2-40B4-BE49-F238E27FC236}">
                  <a16:creationId xmlns:a16="http://schemas.microsoft.com/office/drawing/2014/main" id="{4423BB33-93C3-E94F-8429-170885300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28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7" name="Oval 9">
              <a:extLst>
                <a:ext uri="{FF2B5EF4-FFF2-40B4-BE49-F238E27FC236}">
                  <a16:creationId xmlns:a16="http://schemas.microsoft.com/office/drawing/2014/main" id="{EC2A5F66-5297-0A4C-9A0A-6B4C01B1F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" y="26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8" name="Oval 10">
              <a:extLst>
                <a:ext uri="{FF2B5EF4-FFF2-40B4-BE49-F238E27FC236}">
                  <a16:creationId xmlns:a16="http://schemas.microsoft.com/office/drawing/2014/main" id="{519535D5-9BEA-304D-8EA2-59E376967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5" y="23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39" name="Oval 11">
              <a:extLst>
                <a:ext uri="{FF2B5EF4-FFF2-40B4-BE49-F238E27FC236}">
                  <a16:creationId xmlns:a16="http://schemas.microsoft.com/office/drawing/2014/main" id="{4CFAEB59-A30B-1B4F-B4CF-33945E2B2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217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0" name="Oval 12">
              <a:extLst>
                <a:ext uri="{FF2B5EF4-FFF2-40B4-BE49-F238E27FC236}">
                  <a16:creationId xmlns:a16="http://schemas.microsoft.com/office/drawing/2014/main" id="{C7FDBF2B-6228-F64C-B471-F9D4FE12A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52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1" name="Oval 13">
              <a:extLst>
                <a:ext uri="{FF2B5EF4-FFF2-40B4-BE49-F238E27FC236}">
                  <a16:creationId xmlns:a16="http://schemas.microsoft.com/office/drawing/2014/main" id="{18F077B0-88DE-E749-9CF1-CEA0C0811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7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2" name="Oval 14">
              <a:extLst>
                <a:ext uri="{FF2B5EF4-FFF2-40B4-BE49-F238E27FC236}">
                  <a16:creationId xmlns:a16="http://schemas.microsoft.com/office/drawing/2014/main" id="{83A4A081-2325-A246-B72E-FC214535B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" y="33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3" name="Oval 15">
              <a:extLst>
                <a:ext uri="{FF2B5EF4-FFF2-40B4-BE49-F238E27FC236}">
                  <a16:creationId xmlns:a16="http://schemas.microsoft.com/office/drawing/2014/main" id="{B001160C-1E47-C047-A510-89F23B9D9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21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4" name="Oval 16">
              <a:extLst>
                <a:ext uri="{FF2B5EF4-FFF2-40B4-BE49-F238E27FC236}">
                  <a16:creationId xmlns:a16="http://schemas.microsoft.com/office/drawing/2014/main" id="{D629EF6C-F1BB-5140-B74B-CDCF89B90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36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5" name="Oval 17">
              <a:extLst>
                <a:ext uri="{FF2B5EF4-FFF2-40B4-BE49-F238E27FC236}">
                  <a16:creationId xmlns:a16="http://schemas.microsoft.com/office/drawing/2014/main" id="{D78D88D2-445C-964F-81D9-2FA6A3309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34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6" name="Oval 18">
              <a:extLst>
                <a:ext uri="{FF2B5EF4-FFF2-40B4-BE49-F238E27FC236}">
                  <a16:creationId xmlns:a16="http://schemas.microsoft.com/office/drawing/2014/main" id="{EA6D6A2E-7A8A-4F42-AE3A-B070B2457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4" y="36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7" name="Oval 19">
              <a:extLst>
                <a:ext uri="{FF2B5EF4-FFF2-40B4-BE49-F238E27FC236}">
                  <a16:creationId xmlns:a16="http://schemas.microsoft.com/office/drawing/2014/main" id="{9B4F6E5D-C429-C84B-8A07-899BC20EA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372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8" name="Oval 20">
              <a:extLst>
                <a:ext uri="{FF2B5EF4-FFF2-40B4-BE49-F238E27FC236}">
                  <a16:creationId xmlns:a16="http://schemas.microsoft.com/office/drawing/2014/main" id="{7488E150-39A2-A145-B44B-354E0C437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6" y="367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49" name="Oval 21">
              <a:extLst>
                <a:ext uri="{FF2B5EF4-FFF2-40B4-BE49-F238E27FC236}">
                  <a16:creationId xmlns:a16="http://schemas.microsoft.com/office/drawing/2014/main" id="{860CAEED-45C8-C645-AE16-66F16F222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40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0" name="Oval 22">
              <a:extLst>
                <a:ext uri="{FF2B5EF4-FFF2-40B4-BE49-F238E27FC236}">
                  <a16:creationId xmlns:a16="http://schemas.microsoft.com/office/drawing/2014/main" id="{7AB8F147-4B98-8245-B7F2-5BE3D2060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8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1" name="Oval 23">
              <a:extLst>
                <a:ext uri="{FF2B5EF4-FFF2-40B4-BE49-F238E27FC236}">
                  <a16:creationId xmlns:a16="http://schemas.microsoft.com/office/drawing/2014/main" id="{3F326C79-4873-B443-B003-674C647C1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2" name="Oval 24">
              <a:extLst>
                <a:ext uri="{FF2B5EF4-FFF2-40B4-BE49-F238E27FC236}">
                  <a16:creationId xmlns:a16="http://schemas.microsoft.com/office/drawing/2014/main" id="{6CF898F1-F650-C74C-9B35-38D6A0B49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" y="21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3" name="Oval 25">
              <a:extLst>
                <a:ext uri="{FF2B5EF4-FFF2-40B4-BE49-F238E27FC236}">
                  <a16:creationId xmlns:a16="http://schemas.microsoft.com/office/drawing/2014/main" id="{061FFCCA-6AAC-8248-BEC3-D80DB6932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4" name="Oval 26">
              <a:extLst>
                <a:ext uri="{FF2B5EF4-FFF2-40B4-BE49-F238E27FC236}">
                  <a16:creationId xmlns:a16="http://schemas.microsoft.com/office/drawing/2014/main" id="{F2910B55-2188-714F-9C4A-29656F896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" y="21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5" name="Oval 27">
              <a:extLst>
                <a:ext uri="{FF2B5EF4-FFF2-40B4-BE49-F238E27FC236}">
                  <a16:creationId xmlns:a16="http://schemas.microsoft.com/office/drawing/2014/main" id="{A0E10F87-A986-0A40-9D54-350697D4E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32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6" name="Oval 28">
              <a:extLst>
                <a:ext uri="{FF2B5EF4-FFF2-40B4-BE49-F238E27FC236}">
                  <a16:creationId xmlns:a16="http://schemas.microsoft.com/office/drawing/2014/main" id="{0E1C8BAF-42DD-9D4C-BA15-EEDA3647F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255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7" name="Oval 29">
              <a:extLst>
                <a:ext uri="{FF2B5EF4-FFF2-40B4-BE49-F238E27FC236}">
                  <a16:creationId xmlns:a16="http://schemas.microsoft.com/office/drawing/2014/main" id="{036354AB-A18B-D24A-BB74-F1DE37287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26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8" name="Oval 30">
              <a:extLst>
                <a:ext uri="{FF2B5EF4-FFF2-40B4-BE49-F238E27FC236}">
                  <a16:creationId xmlns:a16="http://schemas.microsoft.com/office/drawing/2014/main" id="{E76847DC-66FD-C145-8B8C-4B039303A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244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59" name="Oval 31">
              <a:extLst>
                <a:ext uri="{FF2B5EF4-FFF2-40B4-BE49-F238E27FC236}">
                  <a16:creationId xmlns:a16="http://schemas.microsoft.com/office/drawing/2014/main" id="{6EB35FA0-1246-BE4E-9328-AF21F5EC0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26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0" name="Oval 32">
              <a:extLst>
                <a:ext uri="{FF2B5EF4-FFF2-40B4-BE49-F238E27FC236}">
                  <a16:creationId xmlns:a16="http://schemas.microsoft.com/office/drawing/2014/main" id="{B6D24670-1E93-9C42-9434-540B1627F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9" y="23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1" name="Oval 33">
              <a:extLst>
                <a:ext uri="{FF2B5EF4-FFF2-40B4-BE49-F238E27FC236}">
                  <a16:creationId xmlns:a16="http://schemas.microsoft.com/office/drawing/2014/main" id="{D6625B8E-1AAB-6A42-8126-0EAC447CE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" y="25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2" name="Oval 34">
              <a:extLst>
                <a:ext uri="{FF2B5EF4-FFF2-40B4-BE49-F238E27FC236}">
                  <a16:creationId xmlns:a16="http://schemas.microsoft.com/office/drawing/2014/main" id="{88394DDE-02B7-9E4D-8710-0EBFC54FC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3" y="29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3" name="Oval 35">
              <a:extLst>
                <a:ext uri="{FF2B5EF4-FFF2-40B4-BE49-F238E27FC236}">
                  <a16:creationId xmlns:a16="http://schemas.microsoft.com/office/drawing/2014/main" id="{CACAE5E3-9361-DB4C-9C72-9C4323804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274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4" name="Oval 36">
              <a:extLst>
                <a:ext uri="{FF2B5EF4-FFF2-40B4-BE49-F238E27FC236}">
                  <a16:creationId xmlns:a16="http://schemas.microsoft.com/office/drawing/2014/main" id="{C828A9A6-FC50-0D41-A332-02D1F5B16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335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5" name="Oval 37">
              <a:extLst>
                <a:ext uri="{FF2B5EF4-FFF2-40B4-BE49-F238E27FC236}">
                  <a16:creationId xmlns:a16="http://schemas.microsoft.com/office/drawing/2014/main" id="{F0C8D019-18B6-6D4E-A754-A196E0540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329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6" name="Oval 38">
              <a:extLst>
                <a:ext uri="{FF2B5EF4-FFF2-40B4-BE49-F238E27FC236}">
                  <a16:creationId xmlns:a16="http://schemas.microsoft.com/office/drawing/2014/main" id="{60726A96-CD37-6240-9DFF-3F4D8334E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6" y="351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7" name="Oval 39">
              <a:extLst>
                <a:ext uri="{FF2B5EF4-FFF2-40B4-BE49-F238E27FC236}">
                  <a16:creationId xmlns:a16="http://schemas.microsoft.com/office/drawing/2014/main" id="{3A568FC0-E0C8-3540-BBB6-9BC7E5219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35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8" name="Oval 40">
              <a:extLst>
                <a:ext uri="{FF2B5EF4-FFF2-40B4-BE49-F238E27FC236}">
                  <a16:creationId xmlns:a16="http://schemas.microsoft.com/office/drawing/2014/main" id="{438FEEFE-0CC5-3C4B-86B5-B4B2A00E0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1" y="370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69" name="Oval 41">
              <a:extLst>
                <a:ext uri="{FF2B5EF4-FFF2-40B4-BE49-F238E27FC236}">
                  <a16:creationId xmlns:a16="http://schemas.microsoft.com/office/drawing/2014/main" id="{533E8BB9-9C93-094B-BF2F-C6F792629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" y="364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0" name="Oval 42">
              <a:extLst>
                <a:ext uri="{FF2B5EF4-FFF2-40B4-BE49-F238E27FC236}">
                  <a16:creationId xmlns:a16="http://schemas.microsoft.com/office/drawing/2014/main" id="{D347269F-B0B5-9443-8A8C-F5AB8EF8D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39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1" name="Oval 43">
              <a:extLst>
                <a:ext uri="{FF2B5EF4-FFF2-40B4-BE49-F238E27FC236}">
                  <a16:creationId xmlns:a16="http://schemas.microsoft.com/office/drawing/2014/main" id="{5EA7A2E5-70A1-8D4F-BA95-5D99F3781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6" y="392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2" name="Oval 44">
              <a:extLst>
                <a:ext uri="{FF2B5EF4-FFF2-40B4-BE49-F238E27FC236}">
                  <a16:creationId xmlns:a16="http://schemas.microsoft.com/office/drawing/2014/main" id="{C300BDDB-AF27-B74E-8D58-1CB5E87EA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6" y="183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3" name="Oval 45">
              <a:extLst>
                <a:ext uri="{FF2B5EF4-FFF2-40B4-BE49-F238E27FC236}">
                  <a16:creationId xmlns:a16="http://schemas.microsoft.com/office/drawing/2014/main" id="{561A58D8-3B69-A740-AA2A-4954F8C5A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2" y="199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4" name="Oval 46">
              <a:extLst>
                <a:ext uri="{FF2B5EF4-FFF2-40B4-BE49-F238E27FC236}">
                  <a16:creationId xmlns:a16="http://schemas.microsoft.com/office/drawing/2014/main" id="{67840AA7-0721-DA4E-920E-CB97FE30A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199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5" name="Oval 47">
              <a:extLst>
                <a:ext uri="{FF2B5EF4-FFF2-40B4-BE49-F238E27FC236}">
                  <a16:creationId xmlns:a16="http://schemas.microsoft.com/office/drawing/2014/main" id="{2087ACF3-B77B-9148-B381-5454883F7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13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6" name="Oval 48">
              <a:extLst>
                <a:ext uri="{FF2B5EF4-FFF2-40B4-BE49-F238E27FC236}">
                  <a16:creationId xmlns:a16="http://schemas.microsoft.com/office/drawing/2014/main" id="{63C7F0C8-A2B9-F244-90D8-E7DA13401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235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7" name="Oval 49">
              <a:extLst>
                <a:ext uri="{FF2B5EF4-FFF2-40B4-BE49-F238E27FC236}">
                  <a16:creationId xmlns:a16="http://schemas.microsoft.com/office/drawing/2014/main" id="{080E2E8F-DA0D-864F-8AB5-241B625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47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8" name="Oval 50">
              <a:extLst>
                <a:ext uri="{FF2B5EF4-FFF2-40B4-BE49-F238E27FC236}">
                  <a16:creationId xmlns:a16="http://schemas.microsoft.com/office/drawing/2014/main" id="{627B060B-4647-7648-BF22-D7F803AAC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1" y="219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79" name="Oval 51">
              <a:extLst>
                <a:ext uri="{FF2B5EF4-FFF2-40B4-BE49-F238E27FC236}">
                  <a16:creationId xmlns:a16="http://schemas.microsoft.com/office/drawing/2014/main" id="{2639B56E-1B42-DE44-9456-72E3A8FDC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256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0" name="Oval 52">
              <a:extLst>
                <a:ext uri="{FF2B5EF4-FFF2-40B4-BE49-F238E27FC236}">
                  <a16:creationId xmlns:a16="http://schemas.microsoft.com/office/drawing/2014/main" id="{7F003B43-BB60-FA44-873E-95928673A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9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1" name="Oval 53">
              <a:extLst>
                <a:ext uri="{FF2B5EF4-FFF2-40B4-BE49-F238E27FC236}">
                  <a16:creationId xmlns:a16="http://schemas.microsoft.com/office/drawing/2014/main" id="{F844AC22-858A-6E45-B5CF-A43D13433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273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2" name="Oval 54">
              <a:extLst>
                <a:ext uri="{FF2B5EF4-FFF2-40B4-BE49-F238E27FC236}">
                  <a16:creationId xmlns:a16="http://schemas.microsoft.com/office/drawing/2014/main" id="{54707475-111C-EC40-8ACF-B56A1E219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9" y="32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3" name="Oval 55">
              <a:extLst>
                <a:ext uri="{FF2B5EF4-FFF2-40B4-BE49-F238E27FC236}">
                  <a16:creationId xmlns:a16="http://schemas.microsoft.com/office/drawing/2014/main" id="{D50C36EB-00BA-6C48-9329-8D8904A46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280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4" name="Oval 56">
              <a:extLst>
                <a:ext uri="{FF2B5EF4-FFF2-40B4-BE49-F238E27FC236}">
                  <a16:creationId xmlns:a16="http://schemas.microsoft.com/office/drawing/2014/main" id="{6CF64C81-464C-D24C-8BE2-59250242F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7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5" name="Oval 57">
              <a:extLst>
                <a:ext uri="{FF2B5EF4-FFF2-40B4-BE49-F238E27FC236}">
                  <a16:creationId xmlns:a16="http://schemas.microsoft.com/office/drawing/2014/main" id="{93C22EB7-21E3-2348-A1BD-1FF8C3E32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3" y="26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6" name="Oval 58">
              <a:extLst>
                <a:ext uri="{FF2B5EF4-FFF2-40B4-BE49-F238E27FC236}">
                  <a16:creationId xmlns:a16="http://schemas.microsoft.com/office/drawing/2014/main" id="{E50B95C4-D312-8443-A22E-E7F85225A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348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7" name="Oval 59">
              <a:extLst>
                <a:ext uri="{FF2B5EF4-FFF2-40B4-BE49-F238E27FC236}">
                  <a16:creationId xmlns:a16="http://schemas.microsoft.com/office/drawing/2014/main" id="{4361A308-5329-744E-9128-AF8D58D01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0" y="34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8" name="Oval 60">
              <a:extLst>
                <a:ext uri="{FF2B5EF4-FFF2-40B4-BE49-F238E27FC236}">
                  <a16:creationId xmlns:a16="http://schemas.microsoft.com/office/drawing/2014/main" id="{B25F1ACA-31A1-BD4D-AC38-B0794DB16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33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89" name="Oval 61">
              <a:extLst>
                <a:ext uri="{FF2B5EF4-FFF2-40B4-BE49-F238E27FC236}">
                  <a16:creationId xmlns:a16="http://schemas.microsoft.com/office/drawing/2014/main" id="{AF216ADA-7D07-0249-A7B0-F6A4EA1FC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9" y="32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0" name="Oval 62">
              <a:extLst>
                <a:ext uri="{FF2B5EF4-FFF2-40B4-BE49-F238E27FC236}">
                  <a16:creationId xmlns:a16="http://schemas.microsoft.com/office/drawing/2014/main" id="{00EB8BE5-AFAF-CD49-881C-D7C005D6F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30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1" name="Oval 63">
              <a:extLst>
                <a:ext uri="{FF2B5EF4-FFF2-40B4-BE49-F238E27FC236}">
                  <a16:creationId xmlns:a16="http://schemas.microsoft.com/office/drawing/2014/main" id="{CDB6ACA1-3491-5249-A485-2934EA96B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9" y="3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2" name="Oval 64">
              <a:extLst>
                <a:ext uri="{FF2B5EF4-FFF2-40B4-BE49-F238E27FC236}">
                  <a16:creationId xmlns:a16="http://schemas.microsoft.com/office/drawing/2014/main" id="{6B2D3E5B-CBAB-F142-87AF-4FFA199BE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" y="287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3" name="Oval 65">
              <a:extLst>
                <a:ext uri="{FF2B5EF4-FFF2-40B4-BE49-F238E27FC236}">
                  <a16:creationId xmlns:a16="http://schemas.microsoft.com/office/drawing/2014/main" id="{0C398081-9FCA-4342-9995-5AD83847F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88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4" name="Oval 66">
              <a:extLst>
                <a:ext uri="{FF2B5EF4-FFF2-40B4-BE49-F238E27FC236}">
                  <a16:creationId xmlns:a16="http://schemas.microsoft.com/office/drawing/2014/main" id="{DADC2D35-DF62-FB4E-8CA3-BF9CDB6D4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9" y="356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5" name="Oval 67">
              <a:extLst>
                <a:ext uri="{FF2B5EF4-FFF2-40B4-BE49-F238E27FC236}">
                  <a16:creationId xmlns:a16="http://schemas.microsoft.com/office/drawing/2014/main" id="{566CDB5B-1A8D-D74C-BAE2-3828854F6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4" y="265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6" name="Oval 68">
              <a:extLst>
                <a:ext uri="{FF2B5EF4-FFF2-40B4-BE49-F238E27FC236}">
                  <a16:creationId xmlns:a16="http://schemas.microsoft.com/office/drawing/2014/main" id="{06E4258D-E5F7-DE4F-B58A-AA1C59D13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" y="22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7" name="Oval 69">
              <a:extLst>
                <a:ext uri="{FF2B5EF4-FFF2-40B4-BE49-F238E27FC236}">
                  <a16:creationId xmlns:a16="http://schemas.microsoft.com/office/drawing/2014/main" id="{F206AD5D-9DA3-FE4C-9949-89002C199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226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8" name="Oval 70">
              <a:extLst>
                <a:ext uri="{FF2B5EF4-FFF2-40B4-BE49-F238E27FC236}">
                  <a16:creationId xmlns:a16="http://schemas.microsoft.com/office/drawing/2014/main" id="{917E1FC4-2E0C-B34C-9FD4-6B3AE4643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25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199" name="Oval 71">
              <a:extLst>
                <a:ext uri="{FF2B5EF4-FFF2-40B4-BE49-F238E27FC236}">
                  <a16:creationId xmlns:a16="http://schemas.microsoft.com/office/drawing/2014/main" id="{C802AA2B-2FE3-FE46-9495-7B16DD990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3" y="217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0" name="Oval 72">
              <a:extLst>
                <a:ext uri="{FF2B5EF4-FFF2-40B4-BE49-F238E27FC236}">
                  <a16:creationId xmlns:a16="http://schemas.microsoft.com/office/drawing/2014/main" id="{72D29AE0-681C-234B-B8AD-4F8F408E3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18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01" name="Oval 73">
              <a:extLst>
                <a:ext uri="{FF2B5EF4-FFF2-40B4-BE49-F238E27FC236}">
                  <a16:creationId xmlns:a16="http://schemas.microsoft.com/office/drawing/2014/main" id="{9F11D329-F7B5-B649-ADB1-6225FA924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0" y="255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2" name="Oval 74">
              <a:extLst>
                <a:ext uri="{FF2B5EF4-FFF2-40B4-BE49-F238E27FC236}">
                  <a16:creationId xmlns:a16="http://schemas.microsoft.com/office/drawing/2014/main" id="{77A9E435-0BF2-F74E-99B1-044A14A5A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23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3" name="Oval 75">
              <a:extLst>
                <a:ext uri="{FF2B5EF4-FFF2-40B4-BE49-F238E27FC236}">
                  <a16:creationId xmlns:a16="http://schemas.microsoft.com/office/drawing/2014/main" id="{BFC5B9B0-05B0-0C48-973D-E1ABB7F4D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7" y="258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4" name="Oval 76">
              <a:extLst>
                <a:ext uri="{FF2B5EF4-FFF2-40B4-BE49-F238E27FC236}">
                  <a16:creationId xmlns:a16="http://schemas.microsoft.com/office/drawing/2014/main" id="{F3F67B81-1834-6B4D-9E61-225E167A1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9" y="26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5" name="Oval 77">
              <a:extLst>
                <a:ext uri="{FF2B5EF4-FFF2-40B4-BE49-F238E27FC236}">
                  <a16:creationId xmlns:a16="http://schemas.microsoft.com/office/drawing/2014/main" id="{888C223A-47B7-D04D-B632-E4A10B84C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275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6" name="Oval 78">
              <a:extLst>
                <a:ext uri="{FF2B5EF4-FFF2-40B4-BE49-F238E27FC236}">
                  <a16:creationId xmlns:a16="http://schemas.microsoft.com/office/drawing/2014/main" id="{F50AE45F-9DF2-394B-8BF1-5A7751E12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0" y="31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7" name="Oval 79">
              <a:extLst>
                <a:ext uri="{FF2B5EF4-FFF2-40B4-BE49-F238E27FC236}">
                  <a16:creationId xmlns:a16="http://schemas.microsoft.com/office/drawing/2014/main" id="{A2BC9222-598D-534E-9605-330BCC4FE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30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8" name="Oval 80">
              <a:extLst>
                <a:ext uri="{FF2B5EF4-FFF2-40B4-BE49-F238E27FC236}">
                  <a16:creationId xmlns:a16="http://schemas.microsoft.com/office/drawing/2014/main" id="{42BC13CE-6AAD-7D4B-87FB-B311AA06B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338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09" name="Oval 81">
              <a:extLst>
                <a:ext uri="{FF2B5EF4-FFF2-40B4-BE49-F238E27FC236}">
                  <a16:creationId xmlns:a16="http://schemas.microsoft.com/office/drawing/2014/main" id="{5E2E7165-BFA9-C546-9E41-66E4AB6E1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47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0" name="Oval 82">
              <a:extLst>
                <a:ext uri="{FF2B5EF4-FFF2-40B4-BE49-F238E27FC236}">
                  <a16:creationId xmlns:a16="http://schemas.microsoft.com/office/drawing/2014/main" id="{5199B82B-F47F-D54D-8ED2-BAC9D9D25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36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1" name="Oval 83">
              <a:extLst>
                <a:ext uri="{FF2B5EF4-FFF2-40B4-BE49-F238E27FC236}">
                  <a16:creationId xmlns:a16="http://schemas.microsoft.com/office/drawing/2014/main" id="{DC4F696B-D082-2E4A-999D-0A5B9C32D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178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2" name="Oval 84">
              <a:extLst>
                <a:ext uri="{FF2B5EF4-FFF2-40B4-BE49-F238E27FC236}">
                  <a16:creationId xmlns:a16="http://schemas.microsoft.com/office/drawing/2014/main" id="{4E28B830-084D-AB4F-B839-C3E48D5D9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1" y="33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3" name="Oval 85">
              <a:extLst>
                <a:ext uri="{FF2B5EF4-FFF2-40B4-BE49-F238E27FC236}">
                  <a16:creationId xmlns:a16="http://schemas.microsoft.com/office/drawing/2014/main" id="{3E3E9EFA-D809-9B41-BCAB-507893254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386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4" name="Oval 86">
              <a:extLst>
                <a:ext uri="{FF2B5EF4-FFF2-40B4-BE49-F238E27FC236}">
                  <a16:creationId xmlns:a16="http://schemas.microsoft.com/office/drawing/2014/main" id="{C3298EBF-14B0-854C-B31B-96B7A7D1B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36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5" name="Oval 87">
              <a:extLst>
                <a:ext uri="{FF2B5EF4-FFF2-40B4-BE49-F238E27FC236}">
                  <a16:creationId xmlns:a16="http://schemas.microsoft.com/office/drawing/2014/main" id="{2CCDA3D2-74C5-9846-A4E3-D1B899E76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5" y="361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6" name="Oval 88">
              <a:extLst>
                <a:ext uri="{FF2B5EF4-FFF2-40B4-BE49-F238E27FC236}">
                  <a16:creationId xmlns:a16="http://schemas.microsoft.com/office/drawing/2014/main" id="{33702397-0749-0D4D-BD17-487D1CE91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415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7" name="Oval 89">
              <a:extLst>
                <a:ext uri="{FF2B5EF4-FFF2-40B4-BE49-F238E27FC236}">
                  <a16:creationId xmlns:a16="http://schemas.microsoft.com/office/drawing/2014/main" id="{117117D5-48B6-8244-B7BE-BB3D57AFF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9" y="327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8" name="Oval 90">
              <a:extLst>
                <a:ext uri="{FF2B5EF4-FFF2-40B4-BE49-F238E27FC236}">
                  <a16:creationId xmlns:a16="http://schemas.microsoft.com/office/drawing/2014/main" id="{A1449C7B-2CCC-044E-B2FC-BC22384E8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0" y="370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19" name="Oval 91">
              <a:extLst>
                <a:ext uri="{FF2B5EF4-FFF2-40B4-BE49-F238E27FC236}">
                  <a16:creationId xmlns:a16="http://schemas.microsoft.com/office/drawing/2014/main" id="{9FB9636E-790B-5B48-B352-E7C32ADC3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0" y="3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0" name="Oval 92">
              <a:extLst>
                <a:ext uri="{FF2B5EF4-FFF2-40B4-BE49-F238E27FC236}">
                  <a16:creationId xmlns:a16="http://schemas.microsoft.com/office/drawing/2014/main" id="{7384DA66-2898-F947-BAA2-480DA5D15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8" y="18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1" name="Oval 93">
              <a:extLst>
                <a:ext uri="{FF2B5EF4-FFF2-40B4-BE49-F238E27FC236}">
                  <a16:creationId xmlns:a16="http://schemas.microsoft.com/office/drawing/2014/main" id="{B1A737AF-76C6-7944-84B0-839077130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91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2" name="Oval 94">
              <a:extLst>
                <a:ext uri="{FF2B5EF4-FFF2-40B4-BE49-F238E27FC236}">
                  <a16:creationId xmlns:a16="http://schemas.microsoft.com/office/drawing/2014/main" id="{81C0FAE4-C34C-4040-9A0B-5A0B70365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221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3" name="Oval 95">
              <a:extLst>
                <a:ext uri="{FF2B5EF4-FFF2-40B4-BE49-F238E27FC236}">
                  <a16:creationId xmlns:a16="http://schemas.microsoft.com/office/drawing/2014/main" id="{57CFEE8E-0310-014C-AFB5-F876D2139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7" y="215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4" name="Oval 96">
              <a:extLst>
                <a:ext uri="{FF2B5EF4-FFF2-40B4-BE49-F238E27FC236}">
                  <a16:creationId xmlns:a16="http://schemas.microsoft.com/office/drawing/2014/main" id="{EA9624D9-459B-974A-94FC-540721FBE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20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5" name="Oval 97">
              <a:extLst>
                <a:ext uri="{FF2B5EF4-FFF2-40B4-BE49-F238E27FC236}">
                  <a16:creationId xmlns:a16="http://schemas.microsoft.com/office/drawing/2014/main" id="{94ABE67B-6F0E-D441-8CCF-28698356A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" y="196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6" name="Oval 98">
              <a:extLst>
                <a:ext uri="{FF2B5EF4-FFF2-40B4-BE49-F238E27FC236}">
                  <a16:creationId xmlns:a16="http://schemas.microsoft.com/office/drawing/2014/main" id="{D87CF299-C250-2742-87F1-C9D52224C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9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7" name="Oval 99">
              <a:extLst>
                <a:ext uri="{FF2B5EF4-FFF2-40B4-BE49-F238E27FC236}">
                  <a16:creationId xmlns:a16="http://schemas.microsoft.com/office/drawing/2014/main" id="{49183299-8A89-504A-840B-E23728B83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20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8" name="Oval 100">
              <a:extLst>
                <a:ext uri="{FF2B5EF4-FFF2-40B4-BE49-F238E27FC236}">
                  <a16:creationId xmlns:a16="http://schemas.microsoft.com/office/drawing/2014/main" id="{35BF5A46-54BC-4B4F-B917-1301B4EDA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" y="23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29" name="Oval 101">
              <a:extLst>
                <a:ext uri="{FF2B5EF4-FFF2-40B4-BE49-F238E27FC236}">
                  <a16:creationId xmlns:a16="http://schemas.microsoft.com/office/drawing/2014/main" id="{4BC7A7B9-D6B0-614F-AB29-E23B83884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24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0" name="Oval 102">
              <a:extLst>
                <a:ext uri="{FF2B5EF4-FFF2-40B4-BE49-F238E27FC236}">
                  <a16:creationId xmlns:a16="http://schemas.microsoft.com/office/drawing/2014/main" id="{F36624AA-1155-8448-8654-29BA978F1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" y="235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1" name="Oval 103">
              <a:extLst>
                <a:ext uri="{FF2B5EF4-FFF2-40B4-BE49-F238E27FC236}">
                  <a16:creationId xmlns:a16="http://schemas.microsoft.com/office/drawing/2014/main" id="{0128B966-E7E4-7F4C-9C21-F035938B3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276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2" name="Oval 104">
              <a:extLst>
                <a:ext uri="{FF2B5EF4-FFF2-40B4-BE49-F238E27FC236}">
                  <a16:creationId xmlns:a16="http://schemas.microsoft.com/office/drawing/2014/main" id="{188610F5-C0A1-0647-A2D2-7BA72311C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9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3" name="Oval 105">
              <a:extLst>
                <a:ext uri="{FF2B5EF4-FFF2-40B4-BE49-F238E27FC236}">
                  <a16:creationId xmlns:a16="http://schemas.microsoft.com/office/drawing/2014/main" id="{4F238A3A-1E4B-6A44-9905-91B1700EE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32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4" name="Oval 106">
              <a:extLst>
                <a:ext uri="{FF2B5EF4-FFF2-40B4-BE49-F238E27FC236}">
                  <a16:creationId xmlns:a16="http://schemas.microsoft.com/office/drawing/2014/main" id="{7F36EE53-0734-5042-8DC2-C2916E180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88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5" name="Oval 107">
              <a:extLst>
                <a:ext uri="{FF2B5EF4-FFF2-40B4-BE49-F238E27FC236}">
                  <a16:creationId xmlns:a16="http://schemas.microsoft.com/office/drawing/2014/main" id="{9167EAF6-DDD4-1748-9946-69EE9BB40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3" y="310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6" name="Oval 108">
              <a:extLst>
                <a:ext uri="{FF2B5EF4-FFF2-40B4-BE49-F238E27FC236}">
                  <a16:creationId xmlns:a16="http://schemas.microsoft.com/office/drawing/2014/main" id="{9DEE170F-8DF9-9144-8DE0-62F966B8F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6" y="317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7" name="Oval 109">
              <a:extLst>
                <a:ext uri="{FF2B5EF4-FFF2-40B4-BE49-F238E27FC236}">
                  <a16:creationId xmlns:a16="http://schemas.microsoft.com/office/drawing/2014/main" id="{EFA9D8BD-A5DD-944B-BBEF-303477DF8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5" y="298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8" name="Oval 110">
              <a:extLst>
                <a:ext uri="{FF2B5EF4-FFF2-40B4-BE49-F238E27FC236}">
                  <a16:creationId xmlns:a16="http://schemas.microsoft.com/office/drawing/2014/main" id="{52065FFE-CC6E-B344-BF81-D881339A4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" y="204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39" name="Oval 111">
              <a:extLst>
                <a:ext uri="{FF2B5EF4-FFF2-40B4-BE49-F238E27FC236}">
                  <a16:creationId xmlns:a16="http://schemas.microsoft.com/office/drawing/2014/main" id="{EFE9F417-A009-E246-83E9-A8CBFB039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30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0" name="Oval 112">
              <a:extLst>
                <a:ext uri="{FF2B5EF4-FFF2-40B4-BE49-F238E27FC236}">
                  <a16:creationId xmlns:a16="http://schemas.microsoft.com/office/drawing/2014/main" id="{267D84B3-C9A2-5E44-A5B5-AFF9F1211C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" y="276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1" name="Oval 113">
              <a:extLst>
                <a:ext uri="{FF2B5EF4-FFF2-40B4-BE49-F238E27FC236}">
                  <a16:creationId xmlns:a16="http://schemas.microsoft.com/office/drawing/2014/main" id="{BB69CE6B-FFBC-7D49-A95D-D98161B40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09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2" name="Oval 114">
              <a:extLst>
                <a:ext uri="{FF2B5EF4-FFF2-40B4-BE49-F238E27FC236}">
                  <a16:creationId xmlns:a16="http://schemas.microsoft.com/office/drawing/2014/main" id="{B5D76317-D0F3-DD4A-AD69-B0EC290E3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219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3" name="Oval 115">
              <a:extLst>
                <a:ext uri="{FF2B5EF4-FFF2-40B4-BE49-F238E27FC236}">
                  <a16:creationId xmlns:a16="http://schemas.microsoft.com/office/drawing/2014/main" id="{65E8BA83-5287-4043-A68A-E60D8A157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233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4" name="Oval 116">
              <a:extLst>
                <a:ext uri="{FF2B5EF4-FFF2-40B4-BE49-F238E27FC236}">
                  <a16:creationId xmlns:a16="http://schemas.microsoft.com/office/drawing/2014/main" id="{A39E55B9-940C-9B4A-B264-A5D8CE820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6" y="25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5" name="Oval 117">
              <a:extLst>
                <a:ext uri="{FF2B5EF4-FFF2-40B4-BE49-F238E27FC236}">
                  <a16:creationId xmlns:a16="http://schemas.microsoft.com/office/drawing/2014/main" id="{C03D6A4C-1501-504A-856F-76DA77A42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242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6" name="Oval 118">
              <a:extLst>
                <a:ext uri="{FF2B5EF4-FFF2-40B4-BE49-F238E27FC236}">
                  <a16:creationId xmlns:a16="http://schemas.microsoft.com/office/drawing/2014/main" id="{A3DA79B6-CBB7-1F49-84D3-7D8D6D6C2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29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7" name="Oval 119">
              <a:extLst>
                <a:ext uri="{FF2B5EF4-FFF2-40B4-BE49-F238E27FC236}">
                  <a16:creationId xmlns:a16="http://schemas.microsoft.com/office/drawing/2014/main" id="{B3DC641A-63CB-584C-8375-F488B50E5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276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8" name="Oval 120">
              <a:extLst>
                <a:ext uri="{FF2B5EF4-FFF2-40B4-BE49-F238E27FC236}">
                  <a16:creationId xmlns:a16="http://schemas.microsoft.com/office/drawing/2014/main" id="{8F63897F-3AC4-D74A-A8A0-3C37CF729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273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49" name="Oval 121">
              <a:extLst>
                <a:ext uri="{FF2B5EF4-FFF2-40B4-BE49-F238E27FC236}">
                  <a16:creationId xmlns:a16="http://schemas.microsoft.com/office/drawing/2014/main" id="{C462DACA-0220-2F4B-B908-6B380A2D9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295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0" name="Oval 122">
              <a:extLst>
                <a:ext uri="{FF2B5EF4-FFF2-40B4-BE49-F238E27FC236}">
                  <a16:creationId xmlns:a16="http://schemas.microsoft.com/office/drawing/2014/main" id="{0E8FAD63-CFD6-E94C-A82C-B68F0F76B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304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1" name="Oval 123">
              <a:extLst>
                <a:ext uri="{FF2B5EF4-FFF2-40B4-BE49-F238E27FC236}">
                  <a16:creationId xmlns:a16="http://schemas.microsoft.com/office/drawing/2014/main" id="{685D35A4-77E7-B244-9867-2C91C9DA6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31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2" name="Oval 124">
              <a:extLst>
                <a:ext uri="{FF2B5EF4-FFF2-40B4-BE49-F238E27FC236}">
                  <a16:creationId xmlns:a16="http://schemas.microsoft.com/office/drawing/2014/main" id="{9CD9D433-E44A-6445-8832-837445E81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9" y="320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3" name="Oval 125">
              <a:extLst>
                <a:ext uri="{FF2B5EF4-FFF2-40B4-BE49-F238E27FC236}">
                  <a16:creationId xmlns:a16="http://schemas.microsoft.com/office/drawing/2014/main" id="{84C41D54-A473-0044-930F-66707F3E8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33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4" name="Oval 126">
              <a:extLst>
                <a:ext uri="{FF2B5EF4-FFF2-40B4-BE49-F238E27FC236}">
                  <a16:creationId xmlns:a16="http://schemas.microsoft.com/office/drawing/2014/main" id="{1DD35754-6FD3-5B42-8618-5B668D104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4" y="334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5" name="Oval 127">
              <a:extLst>
                <a:ext uri="{FF2B5EF4-FFF2-40B4-BE49-F238E27FC236}">
                  <a16:creationId xmlns:a16="http://schemas.microsoft.com/office/drawing/2014/main" id="{3AEA737C-36B3-FE49-AB21-A381473DA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6" name="Oval 128">
              <a:extLst>
                <a:ext uri="{FF2B5EF4-FFF2-40B4-BE49-F238E27FC236}">
                  <a16:creationId xmlns:a16="http://schemas.microsoft.com/office/drawing/2014/main" id="{F7CE932F-D055-744B-80B2-F95007B45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6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7" name="Oval 129">
              <a:extLst>
                <a:ext uri="{FF2B5EF4-FFF2-40B4-BE49-F238E27FC236}">
                  <a16:creationId xmlns:a16="http://schemas.microsoft.com/office/drawing/2014/main" id="{4B1035FB-D6F1-2A4F-9F6D-93512250D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" y="374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8" name="Oval 130">
              <a:extLst>
                <a:ext uri="{FF2B5EF4-FFF2-40B4-BE49-F238E27FC236}">
                  <a16:creationId xmlns:a16="http://schemas.microsoft.com/office/drawing/2014/main" id="{6E614EDE-96F6-8440-8493-5AFBC202B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384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59" name="Oval 131">
              <a:extLst>
                <a:ext uri="{FF2B5EF4-FFF2-40B4-BE49-F238E27FC236}">
                  <a16:creationId xmlns:a16="http://schemas.microsoft.com/office/drawing/2014/main" id="{B5C7EB82-E06A-7A43-A585-3232FF035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4" y="375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0" name="Oval 132">
              <a:extLst>
                <a:ext uri="{FF2B5EF4-FFF2-40B4-BE49-F238E27FC236}">
                  <a16:creationId xmlns:a16="http://schemas.microsoft.com/office/drawing/2014/main" id="{A0469A70-0797-7D46-9CAD-354FFC066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5" y="388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1" name="Oval 133">
              <a:extLst>
                <a:ext uri="{FF2B5EF4-FFF2-40B4-BE49-F238E27FC236}">
                  <a16:creationId xmlns:a16="http://schemas.microsoft.com/office/drawing/2014/main" id="{C5EF939E-E0F9-274F-9FF7-091C08A7C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9" y="403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262" name="Oval 134">
              <a:extLst>
                <a:ext uri="{FF2B5EF4-FFF2-40B4-BE49-F238E27FC236}">
                  <a16:creationId xmlns:a16="http://schemas.microsoft.com/office/drawing/2014/main" id="{3BA4EF17-B166-2541-A9E5-EF6D5E176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20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3" name="Oval 135">
              <a:extLst>
                <a:ext uri="{FF2B5EF4-FFF2-40B4-BE49-F238E27FC236}">
                  <a16:creationId xmlns:a16="http://schemas.microsoft.com/office/drawing/2014/main" id="{550823B2-F4FE-FC4F-88D8-BBC81FB0D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0" y="181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4" name="Oval 136">
              <a:extLst>
                <a:ext uri="{FF2B5EF4-FFF2-40B4-BE49-F238E27FC236}">
                  <a16:creationId xmlns:a16="http://schemas.microsoft.com/office/drawing/2014/main" id="{C11A4C09-0B42-3346-A6E2-1EDE08DDF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244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5" name="Oval 137">
              <a:extLst>
                <a:ext uri="{FF2B5EF4-FFF2-40B4-BE49-F238E27FC236}">
                  <a16:creationId xmlns:a16="http://schemas.microsoft.com/office/drawing/2014/main" id="{83326064-E99A-A64C-B2CC-934AD277A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" y="216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6" name="Oval 138">
              <a:extLst>
                <a:ext uri="{FF2B5EF4-FFF2-40B4-BE49-F238E27FC236}">
                  <a16:creationId xmlns:a16="http://schemas.microsoft.com/office/drawing/2014/main" id="{1ED75B15-9461-DA49-AF4B-B477B96B4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" y="25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7" name="Oval 139">
              <a:extLst>
                <a:ext uri="{FF2B5EF4-FFF2-40B4-BE49-F238E27FC236}">
                  <a16:creationId xmlns:a16="http://schemas.microsoft.com/office/drawing/2014/main" id="{1090D8ED-6AC8-E848-B797-C8437DAF5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1" y="229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8" name="Oval 140">
              <a:extLst>
                <a:ext uri="{FF2B5EF4-FFF2-40B4-BE49-F238E27FC236}">
                  <a16:creationId xmlns:a16="http://schemas.microsoft.com/office/drawing/2014/main" id="{09CE4E62-5C3A-A14A-AB56-DE47DD7BA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" y="254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69" name="Oval 141">
              <a:extLst>
                <a:ext uri="{FF2B5EF4-FFF2-40B4-BE49-F238E27FC236}">
                  <a16:creationId xmlns:a16="http://schemas.microsoft.com/office/drawing/2014/main" id="{F8060CB0-99B4-A44C-AFDB-507CAFEE9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243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0" name="Oval 142">
              <a:extLst>
                <a:ext uri="{FF2B5EF4-FFF2-40B4-BE49-F238E27FC236}">
                  <a16:creationId xmlns:a16="http://schemas.microsoft.com/office/drawing/2014/main" id="{82929252-0E98-E94B-ACE9-5CC7CA61E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234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1" name="Oval 143">
              <a:extLst>
                <a:ext uri="{FF2B5EF4-FFF2-40B4-BE49-F238E27FC236}">
                  <a16:creationId xmlns:a16="http://schemas.microsoft.com/office/drawing/2014/main" id="{0871B900-83BD-8445-8423-2C77F20E7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7" y="234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2" name="Oval 144">
              <a:extLst>
                <a:ext uri="{FF2B5EF4-FFF2-40B4-BE49-F238E27FC236}">
                  <a16:creationId xmlns:a16="http://schemas.microsoft.com/office/drawing/2014/main" id="{C417594B-4D50-B348-A5B3-DFDE69AC1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1" y="24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3" name="Oval 145">
              <a:extLst>
                <a:ext uri="{FF2B5EF4-FFF2-40B4-BE49-F238E27FC236}">
                  <a16:creationId xmlns:a16="http://schemas.microsoft.com/office/drawing/2014/main" id="{9EC173C5-E3B9-BB49-8E20-FFD48242E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3" y="302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4" name="Oval 146">
              <a:extLst>
                <a:ext uri="{FF2B5EF4-FFF2-40B4-BE49-F238E27FC236}">
                  <a16:creationId xmlns:a16="http://schemas.microsoft.com/office/drawing/2014/main" id="{A1835A50-D1AE-DB47-9FF4-8FBCD1EA4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1" y="311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5" name="Oval 147">
              <a:extLst>
                <a:ext uri="{FF2B5EF4-FFF2-40B4-BE49-F238E27FC236}">
                  <a16:creationId xmlns:a16="http://schemas.microsoft.com/office/drawing/2014/main" id="{D850DDD9-DF48-0D45-88A6-CB391F301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3" y="284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6" name="Oval 148">
              <a:extLst>
                <a:ext uri="{FF2B5EF4-FFF2-40B4-BE49-F238E27FC236}">
                  <a16:creationId xmlns:a16="http://schemas.microsoft.com/office/drawing/2014/main" id="{808DBFD4-C70F-B24D-BEDE-55E71326F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" y="299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7" name="Oval 149">
              <a:extLst>
                <a:ext uri="{FF2B5EF4-FFF2-40B4-BE49-F238E27FC236}">
                  <a16:creationId xmlns:a16="http://schemas.microsoft.com/office/drawing/2014/main" id="{6CD9D9D2-1544-6E4B-90A2-5F77BE434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" y="340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8" name="Oval 150">
              <a:extLst>
                <a:ext uri="{FF2B5EF4-FFF2-40B4-BE49-F238E27FC236}">
                  <a16:creationId xmlns:a16="http://schemas.microsoft.com/office/drawing/2014/main" id="{F09E1393-DD61-5447-8079-B59A53568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9" y="331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79" name="Oval 151">
              <a:extLst>
                <a:ext uri="{FF2B5EF4-FFF2-40B4-BE49-F238E27FC236}">
                  <a16:creationId xmlns:a16="http://schemas.microsoft.com/office/drawing/2014/main" id="{30AFA952-CAA1-4C43-A89B-6F7B78DF8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9" y="359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0" name="Oval 152">
              <a:extLst>
                <a:ext uri="{FF2B5EF4-FFF2-40B4-BE49-F238E27FC236}">
                  <a16:creationId xmlns:a16="http://schemas.microsoft.com/office/drawing/2014/main" id="{C1585D9E-0DF1-834C-BE86-CE1967686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66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1" name="Oval 153">
              <a:extLst>
                <a:ext uri="{FF2B5EF4-FFF2-40B4-BE49-F238E27FC236}">
                  <a16:creationId xmlns:a16="http://schemas.microsoft.com/office/drawing/2014/main" id="{B3CAA4BD-A7B3-854C-BF1C-9432ABCC8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3" y="3798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2" name="Oval 154">
              <a:extLst>
                <a:ext uri="{FF2B5EF4-FFF2-40B4-BE49-F238E27FC236}">
                  <a16:creationId xmlns:a16="http://schemas.microsoft.com/office/drawing/2014/main" id="{1CA0B3B4-DC88-9A4F-A928-E47D8E1D8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8" y="35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3" name="Oval 155">
              <a:extLst>
                <a:ext uri="{FF2B5EF4-FFF2-40B4-BE49-F238E27FC236}">
                  <a16:creationId xmlns:a16="http://schemas.microsoft.com/office/drawing/2014/main" id="{FD129CA6-65D3-1E49-AAD5-61DC0DF7B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3" y="398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4" name="Oval 156">
              <a:extLst>
                <a:ext uri="{FF2B5EF4-FFF2-40B4-BE49-F238E27FC236}">
                  <a16:creationId xmlns:a16="http://schemas.microsoft.com/office/drawing/2014/main" id="{3AF82A86-E386-1147-B234-FB9D738C6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" y="407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5" name="Oval 157">
              <a:extLst>
                <a:ext uri="{FF2B5EF4-FFF2-40B4-BE49-F238E27FC236}">
                  <a16:creationId xmlns:a16="http://schemas.microsoft.com/office/drawing/2014/main" id="{416B9EB4-15CB-DF4D-9D8A-8C7ADEC24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0" y="198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6" name="Oval 158">
              <a:extLst>
                <a:ext uri="{FF2B5EF4-FFF2-40B4-BE49-F238E27FC236}">
                  <a16:creationId xmlns:a16="http://schemas.microsoft.com/office/drawing/2014/main" id="{636AF13C-82BB-2148-9C13-A7DF1C3C5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" y="18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7" name="Oval 159">
              <a:extLst>
                <a:ext uri="{FF2B5EF4-FFF2-40B4-BE49-F238E27FC236}">
                  <a16:creationId xmlns:a16="http://schemas.microsoft.com/office/drawing/2014/main" id="{4CC151A2-9BA7-E441-B613-CE1ABD659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6" y="21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8" name="Oval 160">
              <a:extLst>
                <a:ext uri="{FF2B5EF4-FFF2-40B4-BE49-F238E27FC236}">
                  <a16:creationId xmlns:a16="http://schemas.microsoft.com/office/drawing/2014/main" id="{CB9A1664-7170-AA46-BE59-1F9EBAFD4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2" y="21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89" name="Oval 161">
              <a:extLst>
                <a:ext uri="{FF2B5EF4-FFF2-40B4-BE49-F238E27FC236}">
                  <a16:creationId xmlns:a16="http://schemas.microsoft.com/office/drawing/2014/main" id="{C1F7E643-9F45-0E4E-84FD-65EC6B88A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8" y="231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0" name="Oval 162">
              <a:extLst>
                <a:ext uri="{FF2B5EF4-FFF2-40B4-BE49-F238E27FC236}">
                  <a16:creationId xmlns:a16="http://schemas.microsoft.com/office/drawing/2014/main" id="{E6A74B05-FA5F-754F-AB70-888312483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5" y="242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1" name="Oval 163">
              <a:extLst>
                <a:ext uri="{FF2B5EF4-FFF2-40B4-BE49-F238E27FC236}">
                  <a16:creationId xmlns:a16="http://schemas.microsoft.com/office/drawing/2014/main" id="{65BD846E-C806-CA4F-932E-38EF75C92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25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2" name="Oval 164">
              <a:extLst>
                <a:ext uri="{FF2B5EF4-FFF2-40B4-BE49-F238E27FC236}">
                  <a16:creationId xmlns:a16="http://schemas.microsoft.com/office/drawing/2014/main" id="{5E5C55D6-B5D3-6642-B0C8-A5FAFF769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5" y="309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3" name="Oval 165">
              <a:extLst>
                <a:ext uri="{FF2B5EF4-FFF2-40B4-BE49-F238E27FC236}">
                  <a16:creationId xmlns:a16="http://schemas.microsoft.com/office/drawing/2014/main" id="{7C44C470-B884-7747-8C49-3BC21CF7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30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4" name="Oval 166">
              <a:extLst>
                <a:ext uri="{FF2B5EF4-FFF2-40B4-BE49-F238E27FC236}">
                  <a16:creationId xmlns:a16="http://schemas.microsoft.com/office/drawing/2014/main" id="{BBFFE50B-102B-AA4B-B92F-9F3BD661C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80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5" name="Oval 167">
              <a:extLst>
                <a:ext uri="{FF2B5EF4-FFF2-40B4-BE49-F238E27FC236}">
                  <a16:creationId xmlns:a16="http://schemas.microsoft.com/office/drawing/2014/main" id="{92AE7CEC-1528-094C-B8A5-CCF2C92E0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4" y="307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6" name="Oval 168">
              <a:extLst>
                <a:ext uri="{FF2B5EF4-FFF2-40B4-BE49-F238E27FC236}">
                  <a16:creationId xmlns:a16="http://schemas.microsoft.com/office/drawing/2014/main" id="{491A494A-6541-E546-958F-D79B2CFB3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298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7" name="Oval 169">
              <a:extLst>
                <a:ext uri="{FF2B5EF4-FFF2-40B4-BE49-F238E27FC236}">
                  <a16:creationId xmlns:a16="http://schemas.microsoft.com/office/drawing/2014/main" id="{83091CA5-3BF7-7B45-A510-1E6DB7D28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297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8" name="Oval 170">
              <a:extLst>
                <a:ext uri="{FF2B5EF4-FFF2-40B4-BE49-F238E27FC236}">
                  <a16:creationId xmlns:a16="http://schemas.microsoft.com/office/drawing/2014/main" id="{8D247FAA-5D46-9C47-8C11-840CE1B84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" y="330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299" name="Oval 171">
              <a:extLst>
                <a:ext uri="{FF2B5EF4-FFF2-40B4-BE49-F238E27FC236}">
                  <a16:creationId xmlns:a16="http://schemas.microsoft.com/office/drawing/2014/main" id="{10EF1D67-F3B1-F644-8C4C-1EDAF611F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" y="327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0" name="Oval 172">
              <a:extLst>
                <a:ext uri="{FF2B5EF4-FFF2-40B4-BE49-F238E27FC236}">
                  <a16:creationId xmlns:a16="http://schemas.microsoft.com/office/drawing/2014/main" id="{6642D439-0A00-2D48-9FC4-977F149CB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328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1" name="Oval 173">
              <a:extLst>
                <a:ext uri="{FF2B5EF4-FFF2-40B4-BE49-F238E27FC236}">
                  <a16:creationId xmlns:a16="http://schemas.microsoft.com/office/drawing/2014/main" id="{A7E8040C-6D6B-4844-A2C4-1CF6EDAC5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" y="343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2" name="Oval 174">
              <a:extLst>
                <a:ext uri="{FF2B5EF4-FFF2-40B4-BE49-F238E27FC236}">
                  <a16:creationId xmlns:a16="http://schemas.microsoft.com/office/drawing/2014/main" id="{8FD1F37E-892D-A74A-A596-E787C86A7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" y="356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3" name="Oval 175">
              <a:extLst>
                <a:ext uri="{FF2B5EF4-FFF2-40B4-BE49-F238E27FC236}">
                  <a16:creationId xmlns:a16="http://schemas.microsoft.com/office/drawing/2014/main" id="{669E86B9-A724-2C4B-A6A7-9F9205123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2" y="35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4" name="Oval 176">
              <a:extLst>
                <a:ext uri="{FF2B5EF4-FFF2-40B4-BE49-F238E27FC236}">
                  <a16:creationId xmlns:a16="http://schemas.microsoft.com/office/drawing/2014/main" id="{F392ABCC-26FA-C24D-89F9-1B893585E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3354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5" name="Oval 177">
              <a:extLst>
                <a:ext uri="{FF2B5EF4-FFF2-40B4-BE49-F238E27FC236}">
                  <a16:creationId xmlns:a16="http://schemas.microsoft.com/office/drawing/2014/main" id="{40F749D5-7C89-AD47-A3D0-95E984110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1" y="375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US" altLang="en-US" b="1" u="sng">
                <a:latin typeface="Times New Roman" panose="02020603050405020304" pitchFamily="18" charset="0"/>
              </a:endParaRPr>
            </a:p>
          </p:txBody>
        </p:sp>
        <p:sp>
          <p:nvSpPr>
            <p:cNvPr id="1712306" name="Line 178">
              <a:extLst>
                <a:ext uri="{FF2B5EF4-FFF2-40B4-BE49-F238E27FC236}">
                  <a16:creationId xmlns:a16="http://schemas.microsoft.com/office/drawing/2014/main" id="{ADB3801E-746B-4048-8916-2B30582710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674"/>
              <a:ext cx="2537" cy="1450"/>
            </a:xfrm>
            <a:prstGeom prst="line">
              <a:avLst/>
            </a:prstGeom>
            <a:noFill/>
            <a:ln w="889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7" name="Line 179">
              <a:extLst>
                <a:ext uri="{FF2B5EF4-FFF2-40B4-BE49-F238E27FC236}">
                  <a16:creationId xmlns:a16="http://schemas.microsoft.com/office/drawing/2014/main" id="{458C17EF-728A-2B4B-B86B-7ADEFF01D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8" y="1719"/>
              <a:ext cx="736" cy="25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8" name="Line 180">
              <a:extLst>
                <a:ext uri="{FF2B5EF4-FFF2-40B4-BE49-F238E27FC236}">
                  <a16:creationId xmlns:a16="http://schemas.microsoft.com/office/drawing/2014/main" id="{8E4E8CBF-59F8-B64C-9AE2-B5A605907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2272"/>
              <a:ext cx="237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09" name="Line 181">
              <a:extLst>
                <a:ext uri="{FF2B5EF4-FFF2-40B4-BE49-F238E27FC236}">
                  <a16:creationId xmlns:a16="http://schemas.microsoft.com/office/drawing/2014/main" id="{17A3B3FD-F2FB-9A44-9EC7-9F0645B81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5" y="1714"/>
              <a:ext cx="808" cy="24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0" name="Line 182">
              <a:extLst>
                <a:ext uri="{FF2B5EF4-FFF2-40B4-BE49-F238E27FC236}">
                  <a16:creationId xmlns:a16="http://schemas.microsoft.com/office/drawing/2014/main" id="{7FCB2F40-5930-9B4A-AD85-4F450A7228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2" y="1724"/>
              <a:ext cx="9" cy="24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1" name="Oval 183">
              <a:extLst>
                <a:ext uri="{FF2B5EF4-FFF2-40B4-BE49-F238E27FC236}">
                  <a16:creationId xmlns:a16="http://schemas.microsoft.com/office/drawing/2014/main" id="{5E63BF3C-0140-614E-A405-CEA301026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2843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2" name="Oval 184">
              <a:extLst>
                <a:ext uri="{FF2B5EF4-FFF2-40B4-BE49-F238E27FC236}">
                  <a16:creationId xmlns:a16="http://schemas.microsoft.com/office/drawing/2014/main" id="{9CC192B0-45E3-EA4D-81E4-B9051D77D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8" y="270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3" name="Oval 185">
              <a:extLst>
                <a:ext uri="{FF2B5EF4-FFF2-40B4-BE49-F238E27FC236}">
                  <a16:creationId xmlns:a16="http://schemas.microsoft.com/office/drawing/2014/main" id="{C716F284-1870-B44D-9CAC-88A4F557D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5" y="257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4" name="Oval 186">
              <a:extLst>
                <a:ext uri="{FF2B5EF4-FFF2-40B4-BE49-F238E27FC236}">
                  <a16:creationId xmlns:a16="http://schemas.microsoft.com/office/drawing/2014/main" id="{4EC4BB3A-A035-4D49-A54B-45CCBA613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9" y="313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5" name="Oval 187">
              <a:extLst>
                <a:ext uri="{FF2B5EF4-FFF2-40B4-BE49-F238E27FC236}">
                  <a16:creationId xmlns:a16="http://schemas.microsoft.com/office/drawing/2014/main" id="{7E25F7F0-A98B-DC45-939A-4AE75634C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313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6" name="Oval 188">
              <a:extLst>
                <a:ext uri="{FF2B5EF4-FFF2-40B4-BE49-F238E27FC236}">
                  <a16:creationId xmlns:a16="http://schemas.microsoft.com/office/drawing/2014/main" id="{63D81C58-FF2E-5144-9A6B-C82A3AE34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349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7" name="Oval 189">
              <a:extLst>
                <a:ext uri="{FF2B5EF4-FFF2-40B4-BE49-F238E27FC236}">
                  <a16:creationId xmlns:a16="http://schemas.microsoft.com/office/drawing/2014/main" id="{7A02B68C-61F9-7D4D-AB1F-498AF7CC4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3419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8" name="Oval 190">
              <a:extLst>
                <a:ext uri="{FF2B5EF4-FFF2-40B4-BE49-F238E27FC236}">
                  <a16:creationId xmlns:a16="http://schemas.microsoft.com/office/drawing/2014/main" id="{700B65A8-16B0-F34B-9D9B-DAD4396782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351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19" name="Oval 191">
              <a:extLst>
                <a:ext uri="{FF2B5EF4-FFF2-40B4-BE49-F238E27FC236}">
                  <a16:creationId xmlns:a16="http://schemas.microsoft.com/office/drawing/2014/main" id="{7A847F06-6ADB-4149-B6BB-671F8B575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" y="3611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0" name="Oval 192">
              <a:extLst>
                <a:ext uri="{FF2B5EF4-FFF2-40B4-BE49-F238E27FC236}">
                  <a16:creationId xmlns:a16="http://schemas.microsoft.com/office/drawing/2014/main" id="{03247403-170C-A943-AD5D-6E086F8A8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37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1" name="Oval 193">
              <a:extLst>
                <a:ext uri="{FF2B5EF4-FFF2-40B4-BE49-F238E27FC236}">
                  <a16:creationId xmlns:a16="http://schemas.microsoft.com/office/drawing/2014/main" id="{BA33464C-7EEB-FA49-8BF1-E249EBB1B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" y="310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2" name="Rectangle 194">
              <a:extLst>
                <a:ext uri="{FF2B5EF4-FFF2-40B4-BE49-F238E27FC236}">
                  <a16:creationId xmlns:a16="http://schemas.microsoft.com/office/drawing/2014/main" id="{97FEC59A-8A3C-A046-A2A5-5D7957446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1799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3" name="Rectangle 195">
              <a:extLst>
                <a:ext uri="{FF2B5EF4-FFF2-40B4-BE49-F238E27FC236}">
                  <a16:creationId xmlns:a16="http://schemas.microsoft.com/office/drawing/2014/main" id="{079370AB-AD47-5E44-9A4F-ECD85DFC0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2069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4" name="Rectangle 196">
              <a:extLst>
                <a:ext uri="{FF2B5EF4-FFF2-40B4-BE49-F238E27FC236}">
                  <a16:creationId xmlns:a16="http://schemas.microsoft.com/office/drawing/2014/main" id="{D42C5EC8-C43A-FD4F-8E1E-85D549DBD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0" y="2564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5" name="Rectangle 197">
              <a:extLst>
                <a:ext uri="{FF2B5EF4-FFF2-40B4-BE49-F238E27FC236}">
                  <a16:creationId xmlns:a16="http://schemas.microsoft.com/office/drawing/2014/main" id="{D3CCDACF-7A0A-9547-8220-3A9152BEC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1" y="3152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6" name="Rectangle 198">
              <a:extLst>
                <a:ext uri="{FF2B5EF4-FFF2-40B4-BE49-F238E27FC236}">
                  <a16:creationId xmlns:a16="http://schemas.microsoft.com/office/drawing/2014/main" id="{E2BE4A52-694F-2B45-BFF4-8BCA0C762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8" y="2175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7" name="Rectangle 199">
              <a:extLst>
                <a:ext uri="{FF2B5EF4-FFF2-40B4-BE49-F238E27FC236}">
                  <a16:creationId xmlns:a16="http://schemas.microsoft.com/office/drawing/2014/main" id="{EDC28681-8012-2E42-BDB1-CB693B01B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2744"/>
              <a:ext cx="163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8" name="Oval 200">
              <a:extLst>
                <a:ext uri="{FF2B5EF4-FFF2-40B4-BE49-F238E27FC236}">
                  <a16:creationId xmlns:a16="http://schemas.microsoft.com/office/drawing/2014/main" id="{074D1C8F-B321-F440-8013-CB4BD9DA5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2707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29" name="Oval 201">
              <a:extLst>
                <a:ext uri="{FF2B5EF4-FFF2-40B4-BE49-F238E27FC236}">
                  <a16:creationId xmlns:a16="http://schemas.microsoft.com/office/drawing/2014/main" id="{61DF9725-9457-ED47-8DAD-457809DF4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2" y="2820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0" name="Oval 202">
              <a:extLst>
                <a:ext uri="{FF2B5EF4-FFF2-40B4-BE49-F238E27FC236}">
                  <a16:creationId xmlns:a16="http://schemas.microsoft.com/office/drawing/2014/main" id="{52F0BAC9-F4FD-ED4D-B18F-084751D38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302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1" name="Oval 203">
              <a:extLst>
                <a:ext uri="{FF2B5EF4-FFF2-40B4-BE49-F238E27FC236}">
                  <a16:creationId xmlns:a16="http://schemas.microsoft.com/office/drawing/2014/main" id="{D04025BE-C836-9049-80DF-DCD9AB587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8" y="3122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2" name="Oval 204">
              <a:extLst>
                <a:ext uri="{FF2B5EF4-FFF2-40B4-BE49-F238E27FC236}">
                  <a16:creationId xmlns:a16="http://schemas.microsoft.com/office/drawing/2014/main" id="{CE546150-6C9A-6942-A285-440C2FF52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2935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2333" name="Oval 205">
              <a:extLst>
                <a:ext uri="{FF2B5EF4-FFF2-40B4-BE49-F238E27FC236}">
                  <a16:creationId xmlns:a16="http://schemas.microsoft.com/office/drawing/2014/main" id="{29DE2968-04D1-B842-BCFC-889851BFE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2976"/>
              <a:ext cx="47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3314" y="1977079"/>
            <a:ext cx="11306433" cy="4744995"/>
          </a:xfrm>
        </p:spPr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 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suring Cluster Validity Via Correlation</a:t>
            </a:r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F73ED1-769F-F347-BD38-DD4EA56AF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A4693-CF31-8642-8CDB-A58DE8262974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67E897-E381-8F4F-8AE0-AAA021D0A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0FCCF-44EE-4F4F-99D3-C5FED02AC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A5E06D-6FE4-5643-906C-8EAA2563BB4A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724418" name="Rectangle 2">
            <a:extLst>
              <a:ext uri="{FF2B5EF4-FFF2-40B4-BE49-F238E27FC236}">
                <a16:creationId xmlns:a16="http://schemas.microsoft.com/office/drawing/2014/main" id="{21EF8CD5-67C9-774F-9887-2FC3629D4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A Classification of Constraints in Cluster Analysis</a:t>
            </a:r>
          </a:p>
        </p:txBody>
      </p:sp>
      <p:sp>
        <p:nvSpPr>
          <p:cNvPr id="1724419" name="Rectangle 3">
            <a:extLst>
              <a:ext uri="{FF2B5EF4-FFF2-40B4-BE49-F238E27FC236}">
                <a16:creationId xmlns:a16="http://schemas.microsoft.com/office/drawing/2014/main" id="{C9436B27-CB81-594B-9D01-4164A91BB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5344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/>
              <a:t>Clustering in applications: desirable to have user-guided (i.e., constrained) cluster analysis</a:t>
            </a:r>
          </a:p>
          <a:p>
            <a:r>
              <a:rPr lang="en-US" altLang="en-US" sz="2400"/>
              <a:t>Different constraints in cluster analysis:</a:t>
            </a:r>
          </a:p>
          <a:p>
            <a:pPr lvl="1"/>
            <a:r>
              <a:rPr lang="en-US" altLang="en-US" sz="2400"/>
              <a:t>Constraints on individual objects (do selection first)</a:t>
            </a:r>
          </a:p>
          <a:p>
            <a:pPr lvl="2"/>
            <a:r>
              <a:rPr lang="en-US" altLang="en-US" sz="2000"/>
              <a:t>Cluster on houses worth over $300K</a:t>
            </a:r>
          </a:p>
          <a:p>
            <a:pPr lvl="1"/>
            <a:r>
              <a:rPr lang="en-US" altLang="en-US" sz="2400"/>
              <a:t>Constraints on distance or similarity functions</a:t>
            </a:r>
          </a:p>
          <a:p>
            <a:pPr lvl="2"/>
            <a:r>
              <a:rPr lang="en-US" altLang="en-US" sz="2000"/>
              <a:t>Weighted functions, obstacles (e.g., rivers, lakes)</a:t>
            </a:r>
          </a:p>
          <a:p>
            <a:pPr lvl="1"/>
            <a:r>
              <a:rPr lang="en-US" altLang="en-US" sz="2400"/>
              <a:t>Constraints on the selection of clustering parameters</a:t>
            </a:r>
          </a:p>
          <a:p>
            <a:pPr lvl="2"/>
            <a:r>
              <a:rPr lang="en-US" altLang="en-US" sz="2000"/>
              <a:t># of clusters, MinPts, etc.</a:t>
            </a:r>
          </a:p>
          <a:p>
            <a:pPr lvl="1"/>
            <a:r>
              <a:rPr lang="en-US" altLang="en-US" sz="2400"/>
              <a:t>User-specified constraints </a:t>
            </a:r>
          </a:p>
          <a:p>
            <a:pPr lvl="2"/>
            <a:r>
              <a:rPr lang="en-US" altLang="en-US" sz="2000"/>
              <a:t>Contain at least 500 valued customers and 5000 ordinary ones</a:t>
            </a:r>
          </a:p>
          <a:p>
            <a:pPr lvl="1"/>
            <a:r>
              <a:rPr lang="en-US" altLang="en-US" sz="2400"/>
              <a:t>Semi-supervised: giving small training sets as “constraints” or hint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920813DD-483D-D04C-8480-D975DBB943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A5779-B829-9244-9E1F-830F3D6BA88F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8A3AC6AE-E5FB-DB4F-862C-3B43F6C385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807B04F2-7654-A442-9F53-43E3421D2B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E87C32-D57A-8045-85AA-D2412769A421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725442" name="Rectangle 2">
            <a:extLst>
              <a:ext uri="{FF2B5EF4-FFF2-40B4-BE49-F238E27FC236}">
                <a16:creationId xmlns:a16="http://schemas.microsoft.com/office/drawing/2014/main" id="{59B54BED-6C62-D144-9FF1-132BF371E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/>
          <a:lstStyle/>
          <a:p>
            <a:r>
              <a:rPr lang="en-US" altLang="en-US"/>
              <a:t>Clustering With Obstacle Objects</a:t>
            </a:r>
          </a:p>
        </p:txBody>
      </p:sp>
      <p:sp>
        <p:nvSpPr>
          <p:cNvPr id="1725443" name="Rectangle 3">
            <a:extLst>
              <a:ext uri="{FF2B5EF4-FFF2-40B4-BE49-F238E27FC236}">
                <a16:creationId xmlns:a16="http://schemas.microsoft.com/office/drawing/2014/main" id="{2749E491-2476-044A-A692-9FE8F697D0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5410200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/>
              <a:t>K-medoids is more preferable since k-means may locate the ATM center in the middle of a lake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Visibility graph and shortest path 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riangulation and micro-clustering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wo kinds of join indices (shortest-paths) worth pre-computation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VV index: indices for any pair of obstacle vertices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MV index: indices for any pair of micro-cluster and obstacle indices </a:t>
            </a:r>
          </a:p>
        </p:txBody>
      </p:sp>
      <p:pic>
        <p:nvPicPr>
          <p:cNvPr id="1725444" name="Picture 4">
            <a:extLst>
              <a:ext uri="{FF2B5EF4-FFF2-40B4-BE49-F238E27FC236}">
                <a16:creationId xmlns:a16="http://schemas.microsoft.com/office/drawing/2014/main" id="{1806C8A8-5093-4246-9D75-34662FEF3E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1295401"/>
            <a:ext cx="3248025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25445" name="Picture 5">
            <a:extLst>
              <a:ext uri="{FF2B5EF4-FFF2-40B4-BE49-F238E27FC236}">
                <a16:creationId xmlns:a16="http://schemas.microsoft.com/office/drawing/2014/main" id="{A3B3B6BA-B0DB-B542-B7FB-B349F5C36E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962401"/>
            <a:ext cx="310515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AFA429B2-DBD9-C247-AEE7-AD9906B883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9FD49D-2861-6448-80C2-9960BF4F6E53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CC0FBED9-D3A1-ED42-9402-E82FD1B8D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4A793EFB-D327-DA4B-B12D-885FD6266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DBBF0-4BC1-2D41-9AD6-F9AEDC882069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713154" name="Rectangle 2">
            <a:extLst>
              <a:ext uri="{FF2B5EF4-FFF2-40B4-BE49-F238E27FC236}">
                <a16:creationId xmlns:a16="http://schemas.microsoft.com/office/drawing/2014/main" id="{42812030-68F9-104D-88A9-C29826700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An Example: Clustering With Obstacle Objects</a:t>
            </a:r>
          </a:p>
        </p:txBody>
      </p:sp>
      <p:pic>
        <p:nvPicPr>
          <p:cNvPr id="1713155" name="Picture 3">
            <a:extLst>
              <a:ext uri="{FF2B5EF4-FFF2-40B4-BE49-F238E27FC236}">
                <a16:creationId xmlns:a16="http://schemas.microsoft.com/office/drawing/2014/main" id="{7AAC1957-DCC4-3A4A-885E-25B28C338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25" y="1524000"/>
            <a:ext cx="4241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3156" name="Picture 4">
            <a:extLst>
              <a:ext uri="{FF2B5EF4-FFF2-40B4-BE49-F238E27FC236}">
                <a16:creationId xmlns:a16="http://schemas.microsoft.com/office/drawing/2014/main" id="{188A8672-E6DE-9D42-8108-214F6CCEDC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24000"/>
            <a:ext cx="424338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3157" name="Text Box 5">
            <a:extLst>
              <a:ext uri="{FF2B5EF4-FFF2-40B4-BE49-F238E27FC236}">
                <a16:creationId xmlns:a16="http://schemas.microsoft.com/office/drawing/2014/main" id="{5F851583-2FB9-A34B-A811-553FEE601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943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Taking obstacles into account</a:t>
            </a:r>
          </a:p>
        </p:txBody>
      </p:sp>
      <p:sp>
        <p:nvSpPr>
          <p:cNvPr id="1713158" name="Text Box 6">
            <a:extLst>
              <a:ext uri="{FF2B5EF4-FFF2-40B4-BE49-F238E27FC236}">
                <a16:creationId xmlns:a16="http://schemas.microsoft.com/office/drawing/2014/main" id="{801D1A77-DA8E-D04F-8D03-3D907606F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943600"/>
            <a:ext cx="434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</a:rPr>
              <a:t>Not </a:t>
            </a:r>
            <a:r>
              <a:rPr lang="en-US" altLang="en-US">
                <a:latin typeface="Times New Roman" panose="02020603050405020304" pitchFamily="18" charset="0"/>
              </a:rPr>
              <a:t>Taking obstacles into account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7CFDBE-61EB-0E45-9639-D166443DE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FCB697-81D9-7D40-8A32-38E6B9D3C1CA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B0AF86-63D7-4F44-BB4C-F24207054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D960CD-2794-9B4B-9D90-B7ECC210B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B8696-F8B1-BE40-AF2E-5FF0E6900BB7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726466" name="Rectangle 2">
            <a:extLst>
              <a:ext uri="{FF2B5EF4-FFF2-40B4-BE49-F238E27FC236}">
                <a16:creationId xmlns:a16="http://schemas.microsoft.com/office/drawing/2014/main" id="{CDCB2772-45C9-1C49-AD75-0C9279FD65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89916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Clustering with User-Specified Constraints</a:t>
            </a:r>
          </a:p>
        </p:txBody>
      </p:sp>
      <p:sp>
        <p:nvSpPr>
          <p:cNvPr id="1726467" name="Rectangle 3">
            <a:extLst>
              <a:ext uri="{FF2B5EF4-FFF2-40B4-BE49-F238E27FC236}">
                <a16:creationId xmlns:a16="http://schemas.microsoft.com/office/drawing/2014/main" id="{B0AF9CCF-50A4-DF4C-A6C0-76437B3C60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5344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/>
              <a:t>Example: Locating k delivery centers, each serving at least m valued customers and n ordinary ones </a:t>
            </a:r>
          </a:p>
          <a:p>
            <a:r>
              <a:rPr lang="en-US" altLang="en-US" sz="2400"/>
              <a:t>Proposed approach</a:t>
            </a:r>
          </a:p>
          <a:p>
            <a:pPr lvl="1"/>
            <a:r>
              <a:rPr lang="en-US" altLang="en-US" sz="2400"/>
              <a:t>Find an initial “solution” by partitioning the data set into k groups and satisfying user-constraints</a:t>
            </a:r>
          </a:p>
          <a:p>
            <a:pPr lvl="1"/>
            <a:r>
              <a:rPr lang="en-US" altLang="en-US" sz="2400"/>
              <a:t>Iteratively refine the solution by micro-clustering relocation (e.g., moving </a:t>
            </a:r>
            <a:r>
              <a:rPr lang="el-GR" altLang="en-US" sz="2400">
                <a:cs typeface="Tahoma" panose="020B0604030504040204" pitchFamily="34" charset="0"/>
              </a:rPr>
              <a:t>δ</a:t>
            </a:r>
            <a:r>
              <a:rPr lang="en-US" altLang="en-US" sz="2400">
                <a:cs typeface="Tahoma" panose="020B0604030504040204" pitchFamily="34" charset="0"/>
              </a:rPr>
              <a:t> </a:t>
            </a:r>
            <a:r>
              <a:rPr lang="el-GR" altLang="en-US" sz="2400">
                <a:cs typeface="Tahoma" panose="020B0604030504040204" pitchFamily="34" charset="0"/>
              </a:rPr>
              <a:t>μ</a:t>
            </a:r>
            <a:r>
              <a:rPr lang="en-US" altLang="en-US" sz="2400">
                <a:cs typeface="Tahoma" panose="020B0604030504040204" pitchFamily="34" charset="0"/>
              </a:rPr>
              <a:t>-clusters from cluster C</a:t>
            </a:r>
            <a:r>
              <a:rPr lang="en-US" altLang="en-US" sz="2400" baseline="-25000">
                <a:cs typeface="Tahoma" panose="020B0604030504040204" pitchFamily="34" charset="0"/>
              </a:rPr>
              <a:t>i</a:t>
            </a:r>
            <a:r>
              <a:rPr lang="en-US" altLang="en-US" sz="2400">
                <a:cs typeface="Tahoma" panose="020B0604030504040204" pitchFamily="34" charset="0"/>
              </a:rPr>
              <a:t> to C</a:t>
            </a:r>
            <a:r>
              <a:rPr lang="en-US" altLang="en-US" sz="2400" baseline="-25000">
                <a:cs typeface="Tahoma" panose="020B0604030504040204" pitchFamily="34" charset="0"/>
              </a:rPr>
              <a:t>j</a:t>
            </a:r>
            <a:r>
              <a:rPr lang="en-US" altLang="en-US" sz="2400">
                <a:cs typeface="Tahoma" panose="020B0604030504040204" pitchFamily="34" charset="0"/>
              </a:rPr>
              <a:t>) </a:t>
            </a:r>
            <a:r>
              <a:rPr lang="en-US" altLang="en-US" sz="2400"/>
              <a:t>and “deadlock” handling (break the microclusters when necessary)</a:t>
            </a:r>
          </a:p>
          <a:p>
            <a:pPr lvl="1"/>
            <a:r>
              <a:rPr lang="en-US" altLang="en-US" sz="2400"/>
              <a:t>Efficiency is improved by micro-clustering</a:t>
            </a:r>
          </a:p>
          <a:p>
            <a:r>
              <a:rPr lang="en-US" altLang="en-US" sz="2400"/>
              <a:t> How to handle more complicated constraints?</a:t>
            </a:r>
          </a:p>
          <a:p>
            <a:pPr lvl="1"/>
            <a:r>
              <a:rPr lang="en-US" altLang="en-US" sz="2400"/>
              <a:t>E.g., having approximately same number of valued customers in each cluster?! </a:t>
            </a:r>
            <a:r>
              <a:rPr lang="en-US" altLang="en-US" sz="2400">
                <a:cs typeface="Tahoma" panose="020B0604030504040204" pitchFamily="34" charset="0"/>
              </a:rPr>
              <a:t>— Can you solve it?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6967831-79E4-3A4B-8098-4ED4689D8B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D004C-415A-B349-BACC-0CC92DD99105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AB06388-B1C1-1C4A-ADF8-181F241B0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9A2CBC8-0D07-A14C-B947-E7363DD78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60275-7CDD-AB45-ADD3-C96F78AEAA51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702914" name="Rectangle 2">
            <a:extLst>
              <a:ext uri="{FF2B5EF4-FFF2-40B4-BE49-F238E27FC236}">
                <a16:creationId xmlns:a16="http://schemas.microsoft.com/office/drawing/2014/main" id="{9E628BCB-CE99-AD44-9FD9-075DE853B8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152400"/>
            <a:ext cx="6781800" cy="990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Chapter 7. </a:t>
            </a:r>
            <a:r>
              <a:rPr lang="en-AU" altLang="zh-TW">
                <a:ea typeface="新細明體" panose="02020500000000000000" pitchFamily="18" charset="-120"/>
              </a:rPr>
              <a:t>Cluster Analysis</a:t>
            </a:r>
            <a:endParaRPr lang="en-US" altLang="en-US">
              <a:ea typeface="新細明體" panose="02020500000000000000" pitchFamily="18" charset="-120"/>
            </a:endParaRPr>
          </a:p>
        </p:txBody>
      </p:sp>
      <p:sp>
        <p:nvSpPr>
          <p:cNvPr id="1702915" name="Rectangle 3">
            <a:extLst>
              <a:ext uri="{FF2B5EF4-FFF2-40B4-BE49-F238E27FC236}">
                <a16:creationId xmlns:a16="http://schemas.microsoft.com/office/drawing/2014/main" id="{E7BF1655-3BE6-6746-A351-D79BDE737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What is Cluster Analysis?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Types of Data in Clust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A Categorization of Major Cluster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Outlier Analysi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/>
              <a:t>Summary </a:t>
            </a:r>
          </a:p>
        </p:txBody>
      </p:sp>
      <p:sp>
        <p:nvSpPr>
          <p:cNvPr id="1702916" name="AutoShape 4">
            <a:extLst>
              <a:ext uri="{FF2B5EF4-FFF2-40B4-BE49-F238E27FC236}">
                <a16:creationId xmlns:a16="http://schemas.microsoft.com/office/drawing/2014/main" id="{1A87A712-BBE3-6D4B-943A-88ED540793F9}"/>
              </a:ext>
            </a:extLst>
          </p:cNvPr>
          <p:cNvSpPr>
            <a:spLocks noChangeArrowheads="1"/>
          </p:cNvSpPr>
          <p:nvPr/>
        </p:nvSpPr>
        <p:spPr bwMode="auto">
          <a:xfrm rot="731409">
            <a:off x="4419600" y="5943600"/>
            <a:ext cx="609600" cy="152400"/>
          </a:xfrm>
          <a:prstGeom prst="lef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E5AFF5-3EED-624C-B21D-245C345802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62E8A0-228F-B945-B682-9760A3A58AC4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CB968-2F47-4342-8243-AB0E74660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C59176-E153-F242-BB6D-A29B200A5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15F56-ADF1-8541-93E0-A36E3201C268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541122" name="Rectangle 2">
            <a:extLst>
              <a:ext uri="{FF2B5EF4-FFF2-40B4-BE49-F238E27FC236}">
                <a16:creationId xmlns:a16="http://schemas.microsoft.com/office/drawing/2014/main" id="{9DED4F9D-FFE7-8A4C-93AB-50E948CD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Outlier Discovery?</a:t>
            </a:r>
          </a:p>
        </p:txBody>
      </p:sp>
      <p:sp>
        <p:nvSpPr>
          <p:cNvPr id="1541123" name="Rectangle 3">
            <a:extLst>
              <a:ext uri="{FF2B5EF4-FFF2-40B4-BE49-F238E27FC236}">
                <a16:creationId xmlns:a16="http://schemas.microsoft.com/office/drawing/2014/main" id="{3FA2BC33-EEC6-174D-ABEF-46844E3F4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2000" cy="5029200"/>
          </a:xfrm>
        </p:spPr>
        <p:txBody>
          <a:bodyPr/>
          <a:lstStyle/>
          <a:p>
            <a:r>
              <a:rPr lang="en-US" altLang="en-US" sz="2400"/>
              <a:t>What are outliers?</a:t>
            </a:r>
          </a:p>
          <a:p>
            <a:pPr lvl="1"/>
            <a:r>
              <a:rPr lang="en-US" altLang="en-US" sz="2400"/>
              <a:t>The set of objects are considerably dissimilar from the remainder of the data</a:t>
            </a:r>
          </a:p>
          <a:p>
            <a:pPr lvl="1"/>
            <a:r>
              <a:rPr lang="en-US" altLang="en-US" sz="2400"/>
              <a:t>Example:  Sports: Michael Jordon, Wayne Gretzky, ...</a:t>
            </a:r>
          </a:p>
          <a:p>
            <a:r>
              <a:rPr lang="en-US" altLang="en-US" sz="2400"/>
              <a:t>Problem: Define and find outliers in large data sets</a:t>
            </a:r>
          </a:p>
          <a:p>
            <a:r>
              <a:rPr lang="en-US" altLang="en-US" sz="2400"/>
              <a:t>Applications:</a:t>
            </a:r>
          </a:p>
          <a:p>
            <a:pPr lvl="1"/>
            <a:r>
              <a:rPr lang="en-US" altLang="en-US" sz="2400"/>
              <a:t>Credit card fraud detection</a:t>
            </a:r>
          </a:p>
          <a:p>
            <a:pPr lvl="1"/>
            <a:r>
              <a:rPr lang="en-US" altLang="en-US" sz="2400"/>
              <a:t>Telecom fraud detection</a:t>
            </a:r>
          </a:p>
          <a:p>
            <a:pPr lvl="1"/>
            <a:r>
              <a:rPr lang="en-US" altLang="en-US" sz="2400"/>
              <a:t>Customer segmentation</a:t>
            </a:r>
          </a:p>
          <a:p>
            <a:pPr lvl="1"/>
            <a:r>
              <a:rPr lang="en-US" altLang="en-US" sz="2400"/>
              <a:t>Medical analysi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9C67DA1-6F5D-5F4B-8C57-0B9C0D98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A5C73-05D2-3B4A-B74A-05840186A98A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C09005A-6D70-874F-8165-67A51E562D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FDF4420-CBA2-4546-BB76-A344FA11D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4F11-DADB-AD48-8629-F3CF4AD1334A}" type="slidenum">
              <a:rPr lang="en-US" altLang="en-US"/>
              <a:pPr/>
              <a:t>56</a:t>
            </a:fld>
            <a:endParaRPr lang="en-US" altLang="en-US"/>
          </a:p>
        </p:txBody>
      </p:sp>
      <p:pic>
        <p:nvPicPr>
          <p:cNvPr id="1542148" name="Picture 4">
            <a:extLst>
              <a:ext uri="{FF2B5EF4-FFF2-40B4-BE49-F238E27FC236}">
                <a16:creationId xmlns:a16="http://schemas.microsoft.com/office/drawing/2014/main" id="{11351E18-F9EC-B146-91A7-FD7EE874322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0"/>
            <a:ext cx="4572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2146" name="Rectangle 2">
            <a:extLst>
              <a:ext uri="{FF2B5EF4-FFF2-40B4-BE49-F238E27FC236}">
                <a16:creationId xmlns:a16="http://schemas.microsoft.com/office/drawing/2014/main" id="{0036AB71-63FC-E647-A74E-3B8EFC9FA5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46482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Statistical Approaches</a:t>
            </a:r>
          </a:p>
        </p:txBody>
      </p:sp>
      <p:sp>
        <p:nvSpPr>
          <p:cNvPr id="1542147" name="Rectangle 3">
            <a:extLst>
              <a:ext uri="{FF2B5EF4-FFF2-40B4-BE49-F238E27FC236}">
                <a16:creationId xmlns:a16="http://schemas.microsoft.com/office/drawing/2014/main" id="{A4504260-1C45-7348-8CF8-CF470C69F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2514600"/>
            <a:ext cx="8305800" cy="3962400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Char char="f"/>
            </a:pPr>
            <a:r>
              <a:rPr lang="en-US" altLang="en-US" sz="2400">
                <a:solidFill>
                  <a:srgbClr val="170981"/>
                </a:solidFill>
              </a:rPr>
              <a:t>Assume a model underlying distribution that generates data set (e.g. normal distribution) </a:t>
            </a:r>
          </a:p>
          <a:p>
            <a:r>
              <a:rPr lang="en-US" altLang="en-US" sz="2400"/>
              <a:t>Use discordancy tests depending on </a:t>
            </a:r>
          </a:p>
          <a:p>
            <a:pPr lvl="1"/>
            <a:r>
              <a:rPr lang="en-US" altLang="en-US" sz="2400"/>
              <a:t>data distribution</a:t>
            </a:r>
          </a:p>
          <a:p>
            <a:pPr lvl="1"/>
            <a:r>
              <a:rPr lang="en-US" altLang="en-US" sz="2400"/>
              <a:t>distribution parameter (e.g., mean, variance)</a:t>
            </a:r>
          </a:p>
          <a:p>
            <a:pPr lvl="1"/>
            <a:r>
              <a:rPr lang="en-US" altLang="en-US" sz="2400"/>
              <a:t>number of expected outliers</a:t>
            </a:r>
          </a:p>
          <a:p>
            <a:r>
              <a:rPr lang="en-US" altLang="en-US" sz="2400"/>
              <a:t>Drawbacks</a:t>
            </a:r>
          </a:p>
          <a:p>
            <a:pPr lvl="1"/>
            <a:r>
              <a:rPr lang="en-US" altLang="en-US" sz="2400"/>
              <a:t>most tests are for single attribute</a:t>
            </a:r>
          </a:p>
          <a:p>
            <a:pPr lvl="1"/>
            <a:r>
              <a:rPr lang="en-US" altLang="en-US" sz="2400"/>
              <a:t>In many cases, data distribution may not be known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3D3F96-E05B-2C4D-9C35-BE4ECAEDB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6B7D5-B876-3448-996A-8B6EF2FC922D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63F2FB-E178-B049-AAD1-C60A7D5EE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FE6769-3D28-6C48-9050-9557C714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D16228-0D0C-DC4B-8C23-ED5E78B99D8F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1579010" name="Rectangle 2">
            <a:extLst>
              <a:ext uri="{FF2B5EF4-FFF2-40B4-BE49-F238E27FC236}">
                <a16:creationId xmlns:a16="http://schemas.microsoft.com/office/drawing/2014/main" id="{2F3E5D9A-5B73-8548-A536-67C049908E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Distance-Based Approach</a:t>
            </a:r>
          </a:p>
        </p:txBody>
      </p:sp>
      <p:sp>
        <p:nvSpPr>
          <p:cNvPr id="1579011" name="Rectangle 3">
            <a:extLst>
              <a:ext uri="{FF2B5EF4-FFF2-40B4-BE49-F238E27FC236}">
                <a16:creationId xmlns:a16="http://schemas.microsoft.com/office/drawing/2014/main" id="{C746895D-432A-1547-86DF-3E80CAA28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524000"/>
            <a:ext cx="8382000" cy="4953000"/>
          </a:xfrm>
        </p:spPr>
        <p:txBody>
          <a:bodyPr>
            <a:normAutofit lnSpcReduction="10000"/>
          </a:bodyPr>
          <a:lstStyle/>
          <a:p>
            <a:r>
              <a:rPr lang="en-US" altLang="en-US" sz="2400"/>
              <a:t>Introduced to counter the main limitations imposed by statistical methods</a:t>
            </a:r>
          </a:p>
          <a:p>
            <a:pPr lvl="1"/>
            <a:r>
              <a:rPr lang="en-US" altLang="en-US" sz="2400"/>
              <a:t>We need multi-dimensional analysis without knowing data distribution</a:t>
            </a:r>
          </a:p>
          <a:p>
            <a:r>
              <a:rPr lang="en-US" altLang="en-US" sz="2400"/>
              <a:t>Distance-based outlier: A DB(p, D)-outlier is an object O in a dataset T such that at least a fraction p of the objects in T lies at a distance greater than D from O</a:t>
            </a:r>
          </a:p>
          <a:p>
            <a:r>
              <a:rPr lang="en-US" altLang="en-US" sz="2400"/>
              <a:t>Algorithms for mining distance-based outliers  </a:t>
            </a:r>
          </a:p>
          <a:p>
            <a:pPr lvl="1"/>
            <a:r>
              <a:rPr lang="en-US" altLang="en-US" sz="2400"/>
              <a:t>Index-based algorithm</a:t>
            </a:r>
          </a:p>
          <a:p>
            <a:pPr lvl="1"/>
            <a:r>
              <a:rPr lang="en-US" altLang="en-US" sz="2400"/>
              <a:t>Nested-loop algorithm </a:t>
            </a:r>
          </a:p>
          <a:p>
            <a:pPr lvl="1"/>
            <a:r>
              <a:rPr lang="en-US" altLang="en-US" sz="2400"/>
              <a:t>Cell-based algorithm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675551DB-F756-1B49-AD4F-85095FDA84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56376-D60B-4945-A72E-45527B8D31E3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E360174D-2185-044A-94C6-F5902EF7F6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20FDB7D-EBB5-804B-BD13-CD81C2063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8BA5B-7E70-3643-99BD-08427BB0066D}" type="slidenum">
              <a:rPr lang="en-US" altLang="en-US"/>
              <a:pPr/>
              <a:t>58</a:t>
            </a:fld>
            <a:endParaRPr lang="en-US" altLang="en-US"/>
          </a:p>
        </p:txBody>
      </p:sp>
      <p:pic>
        <p:nvPicPr>
          <p:cNvPr id="1729540" name="Picture 4">
            <a:extLst>
              <a:ext uri="{FF2B5EF4-FFF2-40B4-BE49-F238E27FC236}">
                <a16:creationId xmlns:a16="http://schemas.microsoft.com/office/drawing/2014/main" id="{76CDC52E-5DA4-6143-837D-2FC1038386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"/>
            <a:ext cx="3962400" cy="312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9538" name="Rectangle 2">
            <a:extLst>
              <a:ext uri="{FF2B5EF4-FFF2-40B4-BE49-F238E27FC236}">
                <a16:creationId xmlns:a16="http://schemas.microsoft.com/office/drawing/2014/main" id="{AB26A658-86FC-3843-8D78-08FBE8FEC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4800600" cy="9906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Density-Based Local Outlier Detection</a:t>
            </a:r>
          </a:p>
        </p:txBody>
      </p:sp>
      <p:sp>
        <p:nvSpPr>
          <p:cNvPr id="1729539" name="Rectangle 3">
            <a:extLst>
              <a:ext uri="{FF2B5EF4-FFF2-40B4-BE49-F238E27FC236}">
                <a16:creationId xmlns:a16="http://schemas.microsoft.com/office/drawing/2014/main" id="{27355863-EFD1-7441-9E4F-C6AD48A956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4953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istance-based outlier detection is based on global distance distribution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It encounters difficulties to identify outliers if data is not uniformly distribute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Ex. C</a:t>
            </a:r>
            <a:r>
              <a:rPr lang="en-US" altLang="en-US" sz="2400" baseline="-25000"/>
              <a:t>1</a:t>
            </a:r>
            <a:r>
              <a:rPr lang="en-US" altLang="en-US" sz="2400"/>
              <a:t> contains 400 loosely distributed points, C</a:t>
            </a:r>
            <a:r>
              <a:rPr lang="en-US" altLang="en-US" sz="2400" baseline="-25000"/>
              <a:t>2</a:t>
            </a:r>
            <a:r>
              <a:rPr lang="en-US" altLang="en-US" sz="2400"/>
              <a:t> has 100 tightly condensed points, 2 outlier points o</a:t>
            </a:r>
            <a:r>
              <a:rPr lang="en-US" altLang="en-US" sz="2400" baseline="-25000"/>
              <a:t>1</a:t>
            </a:r>
            <a:r>
              <a:rPr lang="en-US" altLang="en-US" sz="2400"/>
              <a:t>, o</a:t>
            </a:r>
            <a:r>
              <a:rPr lang="en-US" altLang="en-US" sz="2400" baseline="-25000"/>
              <a:t>2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tance-based method cannot identify o</a:t>
            </a:r>
            <a:r>
              <a:rPr lang="en-US" altLang="en-US" sz="2400" baseline="-25000"/>
              <a:t>2</a:t>
            </a:r>
            <a:r>
              <a:rPr lang="en-US" altLang="en-US" sz="2400"/>
              <a:t> as an outlier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Need the concept of local outlier</a:t>
            </a:r>
          </a:p>
        </p:txBody>
      </p:sp>
      <p:sp>
        <p:nvSpPr>
          <p:cNvPr id="1729541" name="Rectangle 5">
            <a:extLst>
              <a:ext uri="{FF2B5EF4-FFF2-40B4-BE49-F238E27FC236}">
                <a16:creationId xmlns:a16="http://schemas.microsoft.com/office/drawing/2014/main" id="{0589C002-E9A9-BE41-82D1-FA895C4FB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124200"/>
            <a:ext cx="36576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/>
              <a:t>Local outlier factor (LOF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ssume outlier is not crisp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ach point has a LOF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515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21" y="2099898"/>
            <a:ext cx="11796158" cy="448403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(partition cluster)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1490578" y="3334265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4914900" y="5851044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194" y="3334265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572" y="3334265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685720-60DA-E94B-8C96-2BE2C769D7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71BEB6-6B99-A443-AB73-C1F825F3769C}" type="datetime4">
              <a:rPr lang="en-US" altLang="en-US"/>
              <a:pPr/>
              <a:t>November 14, 20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2542BA-7EC8-A445-8B26-455354B0A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0994DE-03D2-1B48-B294-23AFD68EC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D7F99-8048-9C45-85D9-1925144C0F0F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1730562" name="Rectangle 2">
            <a:extLst>
              <a:ext uri="{FF2B5EF4-FFF2-40B4-BE49-F238E27FC236}">
                <a16:creationId xmlns:a16="http://schemas.microsoft.com/office/drawing/2014/main" id="{AC6716E4-3F0F-0C4C-8BDB-C94C67FFF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Outlier Discovery: Deviation-Based Approach</a:t>
            </a:r>
          </a:p>
        </p:txBody>
      </p:sp>
      <p:sp>
        <p:nvSpPr>
          <p:cNvPr id="1730563" name="Rectangle 3">
            <a:extLst>
              <a:ext uri="{FF2B5EF4-FFF2-40B4-BE49-F238E27FC236}">
                <a16:creationId xmlns:a16="http://schemas.microsoft.com/office/drawing/2014/main" id="{ED44A57F-B3D3-7B48-99F7-26CF00524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305800" cy="49530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Identifies outliers by examining the main characteristics of objects in a group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Objects that “deviate” from this description are considered outlier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Sequential exception technique </a:t>
            </a:r>
          </a:p>
          <a:p>
            <a:pPr lvl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simulates the way in which humans can distinguish unusual objects from among a series of supposedly like objects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OLAP data cube technique</a:t>
            </a:r>
          </a:p>
          <a:p>
            <a:pPr lvl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uses data cubes to identify regions of anomalies in large multidimensional dat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466646" cy="3048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1752601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362" y="5675871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2494" y="1969317"/>
            <a:ext cx="11238470" cy="773882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549876" y="912815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941" y="26216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141" y="25454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573" y="1072868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9761413" cy="767211"/>
          </a:xfrm>
        </p:spPr>
        <p:txBody>
          <a:bodyPr/>
          <a:lstStyle/>
          <a:p>
            <a:r>
              <a:rPr lang="en-US" altLang="en-US" dirty="0"/>
              <a:t>Clusters in random data are not so crisp</a:t>
            </a:r>
          </a:p>
          <a:p>
            <a:endParaRPr lang="en-US" altLang="en-US" dirty="0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125415" y="5847835"/>
            <a:ext cx="10292861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 (density based clustering)</a:t>
            </a:r>
          </a:p>
          <a:p>
            <a:pPr>
              <a:spcBef>
                <a:spcPct val="50000"/>
              </a:spcBef>
            </a:pPr>
            <a:r>
              <a:rPr lang="en-US" altLang="en-US" sz="2200" b="0" dirty="0"/>
              <a:t>Correlation may be not a good measure for some density-based clusters. 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174" y="2947707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190" y="2790832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754</TotalTime>
  <Words>3619</Words>
  <Application>Microsoft Macintosh PowerPoint</Application>
  <PresentationFormat>Widescreen</PresentationFormat>
  <Paragraphs>528</Paragraphs>
  <Slides>6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73" baseType="lpstr">
      <vt:lpstr>Arial</vt:lpstr>
      <vt:lpstr>Calibri</vt:lpstr>
      <vt:lpstr>Corbel</vt:lpstr>
      <vt:lpstr>Gill Sans MT</vt:lpstr>
      <vt:lpstr>Monotype Sorts</vt:lpstr>
      <vt:lpstr>Tahoma</vt:lpstr>
      <vt:lpstr>Times New Roman</vt:lpstr>
      <vt:lpstr>Wingdings</vt:lpstr>
      <vt:lpstr>Wingdings 2</vt:lpstr>
      <vt:lpstr>Dividend</vt:lpstr>
      <vt:lpstr>Visio</vt:lpstr>
      <vt:lpstr>SmartDraw</vt:lpstr>
      <vt:lpstr>Equation</vt:lpstr>
      <vt:lpstr>clustering</vt:lpstr>
      <vt:lpstr>Clustering Algorithms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Assessing the Significance of Cluster Validity Measures</vt:lpstr>
      <vt:lpstr>Statistical Framework for SSE</vt:lpstr>
      <vt:lpstr>Statistical Framework for Correlation</vt:lpstr>
      <vt:lpstr>Other Cluster Methods</vt:lpstr>
      <vt:lpstr>Summary</vt:lpstr>
      <vt:lpstr>STING: A Statistical Information Grid Approach</vt:lpstr>
      <vt:lpstr>The STING Clustering Method</vt:lpstr>
      <vt:lpstr>Comments on STING</vt:lpstr>
      <vt:lpstr>Wave Cluster: Clustering by Wavelet Analysis </vt:lpstr>
      <vt:lpstr>Wavelet Transform</vt:lpstr>
      <vt:lpstr>The WaveCluster Algorithm</vt:lpstr>
      <vt:lpstr>Quantization &amp; Transformation</vt:lpstr>
      <vt:lpstr>Other Cluster Methods</vt:lpstr>
      <vt:lpstr>Model-Based Clustering</vt:lpstr>
      <vt:lpstr>EM — Expectation Maximization</vt:lpstr>
      <vt:lpstr>The EM (Expectation Maximization) Algorithm</vt:lpstr>
      <vt:lpstr>Conceptual Clustering</vt:lpstr>
      <vt:lpstr>COBWEB Clustering Method</vt:lpstr>
      <vt:lpstr>More on Conceptual Clustering</vt:lpstr>
      <vt:lpstr>Neural Network Approach</vt:lpstr>
      <vt:lpstr>Self-Organizing Feature Map (SOM)</vt:lpstr>
      <vt:lpstr>Web Document Clustering Using SOM</vt:lpstr>
      <vt:lpstr>Summary</vt:lpstr>
      <vt:lpstr>Chapter 6. Cluster Analysis</vt:lpstr>
      <vt:lpstr>Clustering High-Dimensional Data</vt:lpstr>
      <vt:lpstr>The Curse of Dimensionality  (graphs adapted from Parsons et al. KDD Explorations 2004)</vt:lpstr>
      <vt:lpstr>Why Subspace Clustering? (adapted from Parsons et al. SIGKDD Explorations 2004)</vt:lpstr>
      <vt:lpstr>CLIQUE (Clustering In QUEst) </vt:lpstr>
      <vt:lpstr>CLIQUE: The Major Steps</vt:lpstr>
      <vt:lpstr>PowerPoint Presentation</vt:lpstr>
      <vt:lpstr>Strength and Weakness of CLIQUE</vt:lpstr>
      <vt:lpstr>Frequent Pattern-Based Approach</vt:lpstr>
      <vt:lpstr>Clustering by Pattern Similarity (p-Clustering)</vt:lpstr>
      <vt:lpstr>Why p-Clustering?</vt:lpstr>
      <vt:lpstr>p-Clustering: Clustering by Pattern Similarity</vt:lpstr>
      <vt:lpstr>Chapter 6. Cluster Analysis</vt:lpstr>
      <vt:lpstr>Why Constraint-Based Cluster Analysis?</vt:lpstr>
      <vt:lpstr>A Classification of Constraints in Cluster Analysis</vt:lpstr>
      <vt:lpstr>Clustering With Obstacle Objects</vt:lpstr>
      <vt:lpstr>An Example: Clustering With Obstacle Objects</vt:lpstr>
      <vt:lpstr>Clustering with User-Specified Constraints</vt:lpstr>
      <vt:lpstr>Chapter 7. Cluster Analysis</vt:lpstr>
      <vt:lpstr>What Is Outlier Discovery?</vt:lpstr>
      <vt:lpstr>Outlier Discovery: Statistical Approaches</vt:lpstr>
      <vt:lpstr>Outlier Discovery: Distance-Based Approach</vt:lpstr>
      <vt:lpstr>Density-Based Local Outlier Detection</vt:lpstr>
      <vt:lpstr>Summary</vt:lpstr>
      <vt:lpstr>Outlier Discovery: Deviation-Based Approac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91</cp:revision>
  <dcterms:created xsi:type="dcterms:W3CDTF">2021-02-09T23:47:41Z</dcterms:created>
  <dcterms:modified xsi:type="dcterms:W3CDTF">2022-11-14T19:16:56Z</dcterms:modified>
</cp:coreProperties>
</file>